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851C0" w:rsidRPr="003B7DF2" w:rsidRDefault="003B7DF2">
      <w:pPr>
        <w:rPr>
          <w:b/>
          <w:sz w:val="36"/>
          <w:szCs w:val="36"/>
        </w:rPr>
      </w:pPr>
      <w:r w:rsidRPr="003B7DF2">
        <w:rPr>
          <w:b/>
          <w:sz w:val="36"/>
          <w:szCs w:val="36"/>
        </w:rPr>
        <w:t>ISCG7420</w:t>
      </w:r>
    </w:p>
    <w:p w:rsidR="003B7DF2" w:rsidRPr="003B7DF2" w:rsidRDefault="003B7DF2">
      <w:pPr>
        <w:rPr>
          <w:b/>
          <w:sz w:val="36"/>
          <w:szCs w:val="36"/>
        </w:rPr>
      </w:pPr>
    </w:p>
    <w:p w:rsidR="003B7DF2" w:rsidRPr="003B7DF2" w:rsidRDefault="003B7DF2">
      <w:pPr>
        <w:rPr>
          <w:b/>
          <w:sz w:val="36"/>
          <w:szCs w:val="36"/>
        </w:rPr>
      </w:pPr>
      <w:r w:rsidRPr="003B7DF2">
        <w:rPr>
          <w:b/>
          <w:sz w:val="36"/>
          <w:szCs w:val="36"/>
        </w:rPr>
        <w:t>Web Application Development</w:t>
      </w:r>
    </w:p>
    <w:p w:rsidR="003B7DF2" w:rsidRPr="003B7DF2" w:rsidRDefault="003B7DF2">
      <w:pPr>
        <w:rPr>
          <w:b/>
          <w:sz w:val="36"/>
          <w:szCs w:val="36"/>
        </w:rPr>
      </w:pPr>
    </w:p>
    <w:p w:rsidR="003B7DF2" w:rsidRPr="003B7DF2" w:rsidRDefault="003B7DF2">
      <w:pPr>
        <w:rPr>
          <w:b/>
          <w:sz w:val="36"/>
          <w:szCs w:val="36"/>
        </w:rPr>
      </w:pPr>
      <w:r w:rsidRPr="003B7DF2">
        <w:rPr>
          <w:b/>
          <w:sz w:val="36"/>
          <w:szCs w:val="36"/>
        </w:rPr>
        <w:t xml:space="preserve">Assignment </w:t>
      </w:r>
      <w:r w:rsidR="001D7F50">
        <w:rPr>
          <w:b/>
          <w:sz w:val="36"/>
          <w:szCs w:val="36"/>
        </w:rPr>
        <w:t>2</w:t>
      </w:r>
      <w:r w:rsidRPr="003B7DF2">
        <w:rPr>
          <w:b/>
          <w:sz w:val="36"/>
          <w:szCs w:val="36"/>
        </w:rPr>
        <w:t xml:space="preserve">: </w:t>
      </w:r>
      <w:r w:rsidR="001D7F50">
        <w:rPr>
          <w:b/>
          <w:sz w:val="36"/>
          <w:szCs w:val="36"/>
        </w:rPr>
        <w:t>PHP</w:t>
      </w:r>
    </w:p>
    <w:p w:rsidR="003B7DF2" w:rsidRPr="003B7DF2" w:rsidRDefault="003B7DF2">
      <w:pPr>
        <w:rPr>
          <w:b/>
          <w:sz w:val="36"/>
          <w:szCs w:val="36"/>
        </w:rPr>
      </w:pPr>
    </w:p>
    <w:p w:rsidR="003B7DF2" w:rsidRPr="003B7DF2" w:rsidRDefault="003B7DF2">
      <w:pPr>
        <w:rPr>
          <w:b/>
          <w:sz w:val="36"/>
          <w:szCs w:val="36"/>
        </w:rPr>
      </w:pPr>
      <w:r w:rsidRPr="003B7DF2">
        <w:rPr>
          <w:b/>
          <w:sz w:val="36"/>
          <w:szCs w:val="36"/>
        </w:rPr>
        <w:t>Roland Askew</w:t>
      </w:r>
    </w:p>
    <w:p w:rsidR="003B7DF2" w:rsidRDefault="0001476F">
      <w:pPr>
        <w:rPr>
          <w:b/>
          <w:sz w:val="36"/>
          <w:szCs w:val="36"/>
        </w:rPr>
      </w:pPr>
      <w:r>
        <w:rPr>
          <w:b/>
          <w:sz w:val="36"/>
          <w:szCs w:val="36"/>
        </w:rPr>
        <w:t>AskewR04</w:t>
      </w:r>
    </w:p>
    <w:p w:rsidR="0001476F" w:rsidRDefault="0001476F">
      <w:pPr>
        <w:rPr>
          <w:b/>
          <w:sz w:val="36"/>
          <w:szCs w:val="36"/>
        </w:rPr>
      </w:pPr>
      <w:r>
        <w:rPr>
          <w:b/>
          <w:sz w:val="36"/>
          <w:szCs w:val="36"/>
        </w:rPr>
        <w:t>1461498</w:t>
      </w:r>
    </w:p>
    <w:p w:rsidR="003B7DF2" w:rsidRDefault="003B7DF2">
      <w:pPr>
        <w:rPr>
          <w:b/>
          <w:sz w:val="36"/>
          <w:szCs w:val="36"/>
        </w:rPr>
      </w:pPr>
      <w:r>
        <w:rPr>
          <w:b/>
          <w:sz w:val="36"/>
          <w:szCs w:val="36"/>
        </w:rPr>
        <w:br w:type="page"/>
      </w:r>
    </w:p>
    <w:p w:rsidR="003B7DF2" w:rsidRDefault="003B7DF2">
      <w:pPr>
        <w:rPr>
          <w:b/>
          <w:sz w:val="36"/>
          <w:szCs w:val="36"/>
        </w:rPr>
      </w:pPr>
      <w:r>
        <w:rPr>
          <w:b/>
          <w:sz w:val="36"/>
          <w:szCs w:val="36"/>
        </w:rPr>
        <w:lastRenderedPageBreak/>
        <w:br w:type="page"/>
      </w:r>
    </w:p>
    <w:sdt>
      <w:sdtPr>
        <w:rPr>
          <w:rFonts w:asciiTheme="minorHAnsi" w:eastAsiaTheme="minorHAnsi" w:hAnsiTheme="minorHAnsi" w:cstheme="minorBidi"/>
          <w:color w:val="auto"/>
          <w:sz w:val="22"/>
          <w:szCs w:val="22"/>
          <w:lang w:val="en-AU"/>
        </w:rPr>
        <w:id w:val="1079715215"/>
        <w:docPartObj>
          <w:docPartGallery w:val="Table of Contents"/>
          <w:docPartUnique/>
        </w:docPartObj>
      </w:sdtPr>
      <w:sdtEndPr>
        <w:rPr>
          <w:b/>
          <w:bCs/>
          <w:noProof/>
        </w:rPr>
      </w:sdtEndPr>
      <w:sdtContent>
        <w:p w:rsidR="003B7DF2" w:rsidRDefault="003B7DF2">
          <w:pPr>
            <w:pStyle w:val="TOCHeading"/>
          </w:pPr>
          <w:r>
            <w:t>Table of Contents</w:t>
          </w:r>
        </w:p>
        <w:p w:rsidR="00E5016F" w:rsidRDefault="00E5016F">
          <w:pPr>
            <w:pStyle w:val="TOC1"/>
            <w:tabs>
              <w:tab w:val="right" w:leader="dot" w:pos="9016"/>
            </w:tabs>
            <w:rPr>
              <w:rFonts w:eastAsiaTheme="minorEastAsia"/>
              <w:noProof/>
              <w:lang w:eastAsia="en-AU"/>
            </w:rPr>
          </w:pPr>
          <w:r>
            <w:fldChar w:fldCharType="begin"/>
          </w:r>
          <w:r>
            <w:instrText xml:space="preserve"> TOC \o "1-3" \h \z \u </w:instrText>
          </w:r>
          <w:r>
            <w:fldChar w:fldCharType="separate"/>
          </w:r>
          <w:hyperlink w:anchor="_Toc463340351" w:history="1">
            <w:r w:rsidRPr="00D940AE">
              <w:rPr>
                <w:rStyle w:val="Hyperlink"/>
                <w:noProof/>
              </w:rPr>
              <w:t>1. Business Specification</w:t>
            </w:r>
            <w:r>
              <w:rPr>
                <w:noProof/>
                <w:webHidden/>
              </w:rPr>
              <w:tab/>
            </w:r>
            <w:r>
              <w:rPr>
                <w:noProof/>
                <w:webHidden/>
              </w:rPr>
              <w:fldChar w:fldCharType="begin"/>
            </w:r>
            <w:r>
              <w:rPr>
                <w:noProof/>
                <w:webHidden/>
              </w:rPr>
              <w:instrText xml:space="preserve"> PAGEREF _Toc463340351 \h </w:instrText>
            </w:r>
            <w:r>
              <w:rPr>
                <w:noProof/>
                <w:webHidden/>
              </w:rPr>
            </w:r>
            <w:r>
              <w:rPr>
                <w:noProof/>
                <w:webHidden/>
              </w:rPr>
              <w:fldChar w:fldCharType="separate"/>
            </w:r>
            <w:r>
              <w:rPr>
                <w:noProof/>
                <w:webHidden/>
              </w:rPr>
              <w:t>5</w:t>
            </w:r>
            <w:r>
              <w:rPr>
                <w:noProof/>
                <w:webHidden/>
              </w:rPr>
              <w:fldChar w:fldCharType="end"/>
            </w:r>
          </w:hyperlink>
        </w:p>
        <w:p w:rsidR="00E5016F" w:rsidRDefault="00B22891">
          <w:pPr>
            <w:pStyle w:val="TOC2"/>
            <w:tabs>
              <w:tab w:val="right" w:leader="dot" w:pos="9016"/>
            </w:tabs>
            <w:rPr>
              <w:rFonts w:eastAsiaTheme="minorEastAsia"/>
              <w:noProof/>
              <w:lang w:eastAsia="en-AU"/>
            </w:rPr>
          </w:pPr>
          <w:hyperlink w:anchor="_Toc463340352" w:history="1">
            <w:r w:rsidR="00E5016F" w:rsidRPr="00D940AE">
              <w:rPr>
                <w:rStyle w:val="Hyperlink"/>
                <w:noProof/>
              </w:rPr>
              <w:t>1. Original Requirements</w:t>
            </w:r>
            <w:r w:rsidR="00E5016F">
              <w:rPr>
                <w:noProof/>
                <w:webHidden/>
              </w:rPr>
              <w:tab/>
            </w:r>
            <w:r w:rsidR="00E5016F">
              <w:rPr>
                <w:noProof/>
                <w:webHidden/>
              </w:rPr>
              <w:fldChar w:fldCharType="begin"/>
            </w:r>
            <w:r w:rsidR="00E5016F">
              <w:rPr>
                <w:noProof/>
                <w:webHidden/>
              </w:rPr>
              <w:instrText xml:space="preserve"> PAGEREF _Toc463340352 \h </w:instrText>
            </w:r>
            <w:r w:rsidR="00E5016F">
              <w:rPr>
                <w:noProof/>
                <w:webHidden/>
              </w:rPr>
            </w:r>
            <w:r w:rsidR="00E5016F">
              <w:rPr>
                <w:noProof/>
                <w:webHidden/>
              </w:rPr>
              <w:fldChar w:fldCharType="separate"/>
            </w:r>
            <w:r w:rsidR="00E5016F">
              <w:rPr>
                <w:noProof/>
                <w:webHidden/>
              </w:rPr>
              <w:t>5</w:t>
            </w:r>
            <w:r w:rsidR="00E5016F">
              <w:rPr>
                <w:noProof/>
                <w:webHidden/>
              </w:rPr>
              <w:fldChar w:fldCharType="end"/>
            </w:r>
          </w:hyperlink>
        </w:p>
        <w:p w:rsidR="00E5016F" w:rsidRDefault="00B22891">
          <w:pPr>
            <w:pStyle w:val="TOC2"/>
            <w:tabs>
              <w:tab w:val="right" w:leader="dot" w:pos="9016"/>
            </w:tabs>
            <w:rPr>
              <w:rFonts w:eastAsiaTheme="minorEastAsia"/>
              <w:noProof/>
              <w:lang w:eastAsia="en-AU"/>
            </w:rPr>
          </w:pPr>
          <w:hyperlink w:anchor="_Toc463340353" w:history="1">
            <w:r w:rsidR="00E5016F" w:rsidRPr="00D940AE">
              <w:rPr>
                <w:rStyle w:val="Hyperlink"/>
                <w:noProof/>
              </w:rPr>
              <w:t>2. Expanded Requirements</w:t>
            </w:r>
            <w:r w:rsidR="00E5016F">
              <w:rPr>
                <w:noProof/>
                <w:webHidden/>
              </w:rPr>
              <w:tab/>
            </w:r>
            <w:r w:rsidR="00E5016F">
              <w:rPr>
                <w:noProof/>
                <w:webHidden/>
              </w:rPr>
              <w:fldChar w:fldCharType="begin"/>
            </w:r>
            <w:r w:rsidR="00E5016F">
              <w:rPr>
                <w:noProof/>
                <w:webHidden/>
              </w:rPr>
              <w:instrText xml:space="preserve"> PAGEREF _Toc463340353 \h </w:instrText>
            </w:r>
            <w:r w:rsidR="00E5016F">
              <w:rPr>
                <w:noProof/>
                <w:webHidden/>
              </w:rPr>
            </w:r>
            <w:r w:rsidR="00E5016F">
              <w:rPr>
                <w:noProof/>
                <w:webHidden/>
              </w:rPr>
              <w:fldChar w:fldCharType="separate"/>
            </w:r>
            <w:r w:rsidR="00E5016F">
              <w:rPr>
                <w:noProof/>
                <w:webHidden/>
              </w:rPr>
              <w:t>6</w:t>
            </w:r>
            <w:r w:rsidR="00E5016F">
              <w:rPr>
                <w:noProof/>
                <w:webHidden/>
              </w:rPr>
              <w:fldChar w:fldCharType="end"/>
            </w:r>
          </w:hyperlink>
        </w:p>
        <w:p w:rsidR="00E5016F" w:rsidRDefault="00B22891">
          <w:pPr>
            <w:pStyle w:val="TOC2"/>
            <w:tabs>
              <w:tab w:val="right" w:leader="dot" w:pos="9016"/>
            </w:tabs>
            <w:rPr>
              <w:rFonts w:eastAsiaTheme="minorEastAsia"/>
              <w:noProof/>
              <w:lang w:eastAsia="en-AU"/>
            </w:rPr>
          </w:pPr>
          <w:hyperlink w:anchor="_Toc463340354" w:history="1">
            <w:r w:rsidR="00E5016F" w:rsidRPr="00D940AE">
              <w:rPr>
                <w:rStyle w:val="Hyperlink"/>
                <w:noProof/>
              </w:rPr>
              <w:t>3. Site URL</w:t>
            </w:r>
            <w:r w:rsidR="00E5016F">
              <w:rPr>
                <w:noProof/>
                <w:webHidden/>
              </w:rPr>
              <w:tab/>
            </w:r>
            <w:r w:rsidR="00E5016F">
              <w:rPr>
                <w:noProof/>
                <w:webHidden/>
              </w:rPr>
              <w:fldChar w:fldCharType="begin"/>
            </w:r>
            <w:r w:rsidR="00E5016F">
              <w:rPr>
                <w:noProof/>
                <w:webHidden/>
              </w:rPr>
              <w:instrText xml:space="preserve"> PAGEREF _Toc463340354 \h </w:instrText>
            </w:r>
            <w:r w:rsidR="00E5016F">
              <w:rPr>
                <w:noProof/>
                <w:webHidden/>
              </w:rPr>
            </w:r>
            <w:r w:rsidR="00E5016F">
              <w:rPr>
                <w:noProof/>
                <w:webHidden/>
              </w:rPr>
              <w:fldChar w:fldCharType="separate"/>
            </w:r>
            <w:r w:rsidR="00E5016F">
              <w:rPr>
                <w:noProof/>
                <w:webHidden/>
              </w:rPr>
              <w:t>7</w:t>
            </w:r>
            <w:r w:rsidR="00E5016F">
              <w:rPr>
                <w:noProof/>
                <w:webHidden/>
              </w:rPr>
              <w:fldChar w:fldCharType="end"/>
            </w:r>
          </w:hyperlink>
        </w:p>
        <w:p w:rsidR="00E5016F" w:rsidRDefault="00B22891">
          <w:pPr>
            <w:pStyle w:val="TOC1"/>
            <w:tabs>
              <w:tab w:val="right" w:leader="dot" w:pos="9016"/>
            </w:tabs>
            <w:rPr>
              <w:rFonts w:eastAsiaTheme="minorEastAsia"/>
              <w:noProof/>
              <w:lang w:eastAsia="en-AU"/>
            </w:rPr>
          </w:pPr>
          <w:hyperlink w:anchor="_Toc463340355" w:history="1">
            <w:r w:rsidR="00E5016F" w:rsidRPr="00D940AE">
              <w:rPr>
                <w:rStyle w:val="Hyperlink"/>
                <w:noProof/>
              </w:rPr>
              <w:t>2. User Interface Design</w:t>
            </w:r>
            <w:r w:rsidR="00E5016F">
              <w:rPr>
                <w:noProof/>
                <w:webHidden/>
              </w:rPr>
              <w:tab/>
            </w:r>
            <w:r w:rsidR="00E5016F">
              <w:rPr>
                <w:noProof/>
                <w:webHidden/>
              </w:rPr>
              <w:fldChar w:fldCharType="begin"/>
            </w:r>
            <w:r w:rsidR="00E5016F">
              <w:rPr>
                <w:noProof/>
                <w:webHidden/>
              </w:rPr>
              <w:instrText xml:space="preserve"> PAGEREF _Toc463340355 \h </w:instrText>
            </w:r>
            <w:r w:rsidR="00E5016F">
              <w:rPr>
                <w:noProof/>
                <w:webHidden/>
              </w:rPr>
            </w:r>
            <w:r w:rsidR="00E5016F">
              <w:rPr>
                <w:noProof/>
                <w:webHidden/>
              </w:rPr>
              <w:fldChar w:fldCharType="separate"/>
            </w:r>
            <w:r w:rsidR="00E5016F">
              <w:rPr>
                <w:noProof/>
                <w:webHidden/>
              </w:rPr>
              <w:t>8</w:t>
            </w:r>
            <w:r w:rsidR="00E5016F">
              <w:rPr>
                <w:noProof/>
                <w:webHidden/>
              </w:rPr>
              <w:fldChar w:fldCharType="end"/>
            </w:r>
          </w:hyperlink>
        </w:p>
        <w:p w:rsidR="00E5016F" w:rsidRDefault="00B22891">
          <w:pPr>
            <w:pStyle w:val="TOC2"/>
            <w:tabs>
              <w:tab w:val="right" w:leader="dot" w:pos="9016"/>
            </w:tabs>
            <w:rPr>
              <w:rFonts w:eastAsiaTheme="minorEastAsia"/>
              <w:noProof/>
              <w:lang w:eastAsia="en-AU"/>
            </w:rPr>
          </w:pPr>
          <w:hyperlink w:anchor="_Toc463340356" w:history="1">
            <w:r w:rsidR="00E5016F" w:rsidRPr="00D940AE">
              <w:rPr>
                <w:rStyle w:val="Hyperlink"/>
                <w:noProof/>
              </w:rPr>
              <w:t>1. Site Map</w:t>
            </w:r>
            <w:r w:rsidR="00E5016F">
              <w:rPr>
                <w:noProof/>
                <w:webHidden/>
              </w:rPr>
              <w:tab/>
            </w:r>
            <w:r w:rsidR="00E5016F">
              <w:rPr>
                <w:noProof/>
                <w:webHidden/>
              </w:rPr>
              <w:fldChar w:fldCharType="begin"/>
            </w:r>
            <w:r w:rsidR="00E5016F">
              <w:rPr>
                <w:noProof/>
                <w:webHidden/>
              </w:rPr>
              <w:instrText xml:space="preserve"> PAGEREF _Toc463340356 \h </w:instrText>
            </w:r>
            <w:r w:rsidR="00E5016F">
              <w:rPr>
                <w:noProof/>
                <w:webHidden/>
              </w:rPr>
            </w:r>
            <w:r w:rsidR="00E5016F">
              <w:rPr>
                <w:noProof/>
                <w:webHidden/>
              </w:rPr>
              <w:fldChar w:fldCharType="separate"/>
            </w:r>
            <w:r w:rsidR="00E5016F">
              <w:rPr>
                <w:noProof/>
                <w:webHidden/>
              </w:rPr>
              <w:t>8</w:t>
            </w:r>
            <w:r w:rsidR="00E5016F">
              <w:rPr>
                <w:noProof/>
                <w:webHidden/>
              </w:rPr>
              <w:fldChar w:fldCharType="end"/>
            </w:r>
          </w:hyperlink>
        </w:p>
        <w:p w:rsidR="00E5016F" w:rsidRDefault="00B22891">
          <w:pPr>
            <w:pStyle w:val="TOC2"/>
            <w:tabs>
              <w:tab w:val="right" w:leader="dot" w:pos="9016"/>
            </w:tabs>
            <w:rPr>
              <w:rFonts w:eastAsiaTheme="minorEastAsia"/>
              <w:noProof/>
              <w:lang w:eastAsia="en-AU"/>
            </w:rPr>
          </w:pPr>
          <w:hyperlink w:anchor="_Toc463340357" w:history="1">
            <w:r w:rsidR="00E5016F" w:rsidRPr="00D940AE">
              <w:rPr>
                <w:rStyle w:val="Hyperlink"/>
                <w:noProof/>
              </w:rPr>
              <w:t>2. Wire-Frames</w:t>
            </w:r>
            <w:r w:rsidR="00E5016F">
              <w:rPr>
                <w:noProof/>
                <w:webHidden/>
              </w:rPr>
              <w:tab/>
            </w:r>
            <w:r w:rsidR="00E5016F">
              <w:rPr>
                <w:noProof/>
                <w:webHidden/>
              </w:rPr>
              <w:fldChar w:fldCharType="begin"/>
            </w:r>
            <w:r w:rsidR="00E5016F">
              <w:rPr>
                <w:noProof/>
                <w:webHidden/>
              </w:rPr>
              <w:instrText xml:space="preserve"> PAGEREF _Toc463340357 \h </w:instrText>
            </w:r>
            <w:r w:rsidR="00E5016F">
              <w:rPr>
                <w:noProof/>
                <w:webHidden/>
              </w:rPr>
            </w:r>
            <w:r w:rsidR="00E5016F">
              <w:rPr>
                <w:noProof/>
                <w:webHidden/>
              </w:rPr>
              <w:fldChar w:fldCharType="separate"/>
            </w:r>
            <w:r w:rsidR="00E5016F">
              <w:rPr>
                <w:noProof/>
                <w:webHidden/>
              </w:rPr>
              <w:t>9</w:t>
            </w:r>
            <w:r w:rsidR="00E5016F">
              <w:rPr>
                <w:noProof/>
                <w:webHidden/>
              </w:rPr>
              <w:fldChar w:fldCharType="end"/>
            </w:r>
          </w:hyperlink>
        </w:p>
        <w:p w:rsidR="00E5016F" w:rsidRDefault="00B22891">
          <w:pPr>
            <w:pStyle w:val="TOC3"/>
            <w:tabs>
              <w:tab w:val="right" w:leader="dot" w:pos="9016"/>
            </w:tabs>
            <w:rPr>
              <w:rFonts w:eastAsiaTheme="minorEastAsia"/>
              <w:noProof/>
              <w:lang w:eastAsia="en-AU"/>
            </w:rPr>
          </w:pPr>
          <w:hyperlink w:anchor="_Toc463340358" w:history="1">
            <w:r w:rsidR="00E5016F" w:rsidRPr="00D940AE">
              <w:rPr>
                <w:rStyle w:val="Hyperlink"/>
                <w:noProof/>
              </w:rPr>
              <w:t>1. Home Page</w:t>
            </w:r>
            <w:r w:rsidR="00E5016F">
              <w:rPr>
                <w:noProof/>
                <w:webHidden/>
              </w:rPr>
              <w:tab/>
            </w:r>
            <w:r w:rsidR="00E5016F">
              <w:rPr>
                <w:noProof/>
                <w:webHidden/>
              </w:rPr>
              <w:fldChar w:fldCharType="begin"/>
            </w:r>
            <w:r w:rsidR="00E5016F">
              <w:rPr>
                <w:noProof/>
                <w:webHidden/>
              </w:rPr>
              <w:instrText xml:space="preserve"> PAGEREF _Toc463340358 \h </w:instrText>
            </w:r>
            <w:r w:rsidR="00E5016F">
              <w:rPr>
                <w:noProof/>
                <w:webHidden/>
              </w:rPr>
            </w:r>
            <w:r w:rsidR="00E5016F">
              <w:rPr>
                <w:noProof/>
                <w:webHidden/>
              </w:rPr>
              <w:fldChar w:fldCharType="separate"/>
            </w:r>
            <w:r w:rsidR="00E5016F">
              <w:rPr>
                <w:noProof/>
                <w:webHidden/>
              </w:rPr>
              <w:t>9</w:t>
            </w:r>
            <w:r w:rsidR="00E5016F">
              <w:rPr>
                <w:noProof/>
                <w:webHidden/>
              </w:rPr>
              <w:fldChar w:fldCharType="end"/>
            </w:r>
          </w:hyperlink>
        </w:p>
        <w:p w:rsidR="00E5016F" w:rsidRDefault="00B22891">
          <w:pPr>
            <w:pStyle w:val="TOC3"/>
            <w:tabs>
              <w:tab w:val="right" w:leader="dot" w:pos="9016"/>
            </w:tabs>
            <w:rPr>
              <w:rFonts w:eastAsiaTheme="minorEastAsia"/>
              <w:noProof/>
              <w:lang w:eastAsia="en-AU"/>
            </w:rPr>
          </w:pPr>
          <w:hyperlink w:anchor="_Toc463340359" w:history="1">
            <w:r w:rsidR="00E5016F" w:rsidRPr="00D940AE">
              <w:rPr>
                <w:rStyle w:val="Hyperlink"/>
                <w:noProof/>
              </w:rPr>
              <w:t>2. Product Detail</w:t>
            </w:r>
            <w:r w:rsidR="00E5016F">
              <w:rPr>
                <w:noProof/>
                <w:webHidden/>
              </w:rPr>
              <w:tab/>
            </w:r>
            <w:r w:rsidR="00E5016F">
              <w:rPr>
                <w:noProof/>
                <w:webHidden/>
              </w:rPr>
              <w:fldChar w:fldCharType="begin"/>
            </w:r>
            <w:r w:rsidR="00E5016F">
              <w:rPr>
                <w:noProof/>
                <w:webHidden/>
              </w:rPr>
              <w:instrText xml:space="preserve"> PAGEREF _Toc463340359 \h </w:instrText>
            </w:r>
            <w:r w:rsidR="00E5016F">
              <w:rPr>
                <w:noProof/>
                <w:webHidden/>
              </w:rPr>
            </w:r>
            <w:r w:rsidR="00E5016F">
              <w:rPr>
                <w:noProof/>
                <w:webHidden/>
              </w:rPr>
              <w:fldChar w:fldCharType="separate"/>
            </w:r>
            <w:r w:rsidR="00E5016F">
              <w:rPr>
                <w:noProof/>
                <w:webHidden/>
              </w:rPr>
              <w:t>10</w:t>
            </w:r>
            <w:r w:rsidR="00E5016F">
              <w:rPr>
                <w:noProof/>
                <w:webHidden/>
              </w:rPr>
              <w:fldChar w:fldCharType="end"/>
            </w:r>
          </w:hyperlink>
        </w:p>
        <w:p w:rsidR="00E5016F" w:rsidRDefault="00B22891">
          <w:pPr>
            <w:pStyle w:val="TOC3"/>
            <w:tabs>
              <w:tab w:val="right" w:leader="dot" w:pos="9016"/>
            </w:tabs>
            <w:rPr>
              <w:rFonts w:eastAsiaTheme="minorEastAsia"/>
              <w:noProof/>
              <w:lang w:eastAsia="en-AU"/>
            </w:rPr>
          </w:pPr>
          <w:hyperlink w:anchor="_Toc463340360" w:history="1">
            <w:r w:rsidR="00E5016F" w:rsidRPr="00D940AE">
              <w:rPr>
                <w:rStyle w:val="Hyperlink"/>
                <w:noProof/>
              </w:rPr>
              <w:t>3. Registration</w:t>
            </w:r>
            <w:r w:rsidR="00E5016F">
              <w:rPr>
                <w:noProof/>
                <w:webHidden/>
              </w:rPr>
              <w:tab/>
            </w:r>
            <w:r w:rsidR="00E5016F">
              <w:rPr>
                <w:noProof/>
                <w:webHidden/>
              </w:rPr>
              <w:fldChar w:fldCharType="begin"/>
            </w:r>
            <w:r w:rsidR="00E5016F">
              <w:rPr>
                <w:noProof/>
                <w:webHidden/>
              </w:rPr>
              <w:instrText xml:space="preserve"> PAGEREF _Toc463340360 \h </w:instrText>
            </w:r>
            <w:r w:rsidR="00E5016F">
              <w:rPr>
                <w:noProof/>
                <w:webHidden/>
              </w:rPr>
            </w:r>
            <w:r w:rsidR="00E5016F">
              <w:rPr>
                <w:noProof/>
                <w:webHidden/>
              </w:rPr>
              <w:fldChar w:fldCharType="separate"/>
            </w:r>
            <w:r w:rsidR="00E5016F">
              <w:rPr>
                <w:noProof/>
                <w:webHidden/>
              </w:rPr>
              <w:t>11</w:t>
            </w:r>
            <w:r w:rsidR="00E5016F">
              <w:rPr>
                <w:noProof/>
                <w:webHidden/>
              </w:rPr>
              <w:fldChar w:fldCharType="end"/>
            </w:r>
          </w:hyperlink>
        </w:p>
        <w:p w:rsidR="00E5016F" w:rsidRDefault="00B22891">
          <w:pPr>
            <w:pStyle w:val="TOC3"/>
            <w:tabs>
              <w:tab w:val="right" w:leader="dot" w:pos="9016"/>
            </w:tabs>
            <w:rPr>
              <w:rFonts w:eastAsiaTheme="minorEastAsia"/>
              <w:noProof/>
              <w:lang w:eastAsia="en-AU"/>
            </w:rPr>
          </w:pPr>
          <w:hyperlink w:anchor="_Toc463340361" w:history="1">
            <w:r w:rsidR="00E5016F" w:rsidRPr="00D940AE">
              <w:rPr>
                <w:rStyle w:val="Hyperlink"/>
                <w:noProof/>
              </w:rPr>
              <w:t>4. Contact page</w:t>
            </w:r>
            <w:r w:rsidR="00E5016F">
              <w:rPr>
                <w:noProof/>
                <w:webHidden/>
              </w:rPr>
              <w:tab/>
            </w:r>
            <w:r w:rsidR="00E5016F">
              <w:rPr>
                <w:noProof/>
                <w:webHidden/>
              </w:rPr>
              <w:fldChar w:fldCharType="begin"/>
            </w:r>
            <w:r w:rsidR="00E5016F">
              <w:rPr>
                <w:noProof/>
                <w:webHidden/>
              </w:rPr>
              <w:instrText xml:space="preserve"> PAGEREF _Toc463340361 \h </w:instrText>
            </w:r>
            <w:r w:rsidR="00E5016F">
              <w:rPr>
                <w:noProof/>
                <w:webHidden/>
              </w:rPr>
            </w:r>
            <w:r w:rsidR="00E5016F">
              <w:rPr>
                <w:noProof/>
                <w:webHidden/>
              </w:rPr>
              <w:fldChar w:fldCharType="separate"/>
            </w:r>
            <w:r w:rsidR="00E5016F">
              <w:rPr>
                <w:noProof/>
                <w:webHidden/>
              </w:rPr>
              <w:t>11</w:t>
            </w:r>
            <w:r w:rsidR="00E5016F">
              <w:rPr>
                <w:noProof/>
                <w:webHidden/>
              </w:rPr>
              <w:fldChar w:fldCharType="end"/>
            </w:r>
          </w:hyperlink>
        </w:p>
        <w:p w:rsidR="00E5016F" w:rsidRDefault="00B22891">
          <w:pPr>
            <w:pStyle w:val="TOC3"/>
            <w:tabs>
              <w:tab w:val="right" w:leader="dot" w:pos="9016"/>
            </w:tabs>
            <w:rPr>
              <w:rFonts w:eastAsiaTheme="minorEastAsia"/>
              <w:noProof/>
              <w:lang w:eastAsia="en-AU"/>
            </w:rPr>
          </w:pPr>
          <w:hyperlink w:anchor="_Toc463340362" w:history="1">
            <w:r w:rsidR="00E5016F" w:rsidRPr="00D940AE">
              <w:rPr>
                <w:rStyle w:val="Hyperlink"/>
                <w:noProof/>
              </w:rPr>
              <w:t>5. Checkout</w:t>
            </w:r>
            <w:r w:rsidR="00E5016F">
              <w:rPr>
                <w:noProof/>
                <w:webHidden/>
              </w:rPr>
              <w:tab/>
            </w:r>
            <w:r w:rsidR="00E5016F">
              <w:rPr>
                <w:noProof/>
                <w:webHidden/>
              </w:rPr>
              <w:fldChar w:fldCharType="begin"/>
            </w:r>
            <w:r w:rsidR="00E5016F">
              <w:rPr>
                <w:noProof/>
                <w:webHidden/>
              </w:rPr>
              <w:instrText xml:space="preserve"> PAGEREF _Toc463340362 \h </w:instrText>
            </w:r>
            <w:r w:rsidR="00E5016F">
              <w:rPr>
                <w:noProof/>
                <w:webHidden/>
              </w:rPr>
            </w:r>
            <w:r w:rsidR="00E5016F">
              <w:rPr>
                <w:noProof/>
                <w:webHidden/>
              </w:rPr>
              <w:fldChar w:fldCharType="separate"/>
            </w:r>
            <w:r w:rsidR="00E5016F">
              <w:rPr>
                <w:noProof/>
                <w:webHidden/>
              </w:rPr>
              <w:t>12</w:t>
            </w:r>
            <w:r w:rsidR="00E5016F">
              <w:rPr>
                <w:noProof/>
                <w:webHidden/>
              </w:rPr>
              <w:fldChar w:fldCharType="end"/>
            </w:r>
          </w:hyperlink>
        </w:p>
        <w:p w:rsidR="00E5016F" w:rsidRDefault="00B22891">
          <w:pPr>
            <w:pStyle w:val="TOC3"/>
            <w:tabs>
              <w:tab w:val="right" w:leader="dot" w:pos="9016"/>
            </w:tabs>
            <w:rPr>
              <w:rFonts w:eastAsiaTheme="minorEastAsia"/>
              <w:noProof/>
              <w:lang w:eastAsia="en-AU"/>
            </w:rPr>
          </w:pPr>
          <w:hyperlink w:anchor="_Toc463340363" w:history="1">
            <w:r w:rsidR="00E5016F" w:rsidRPr="00D940AE">
              <w:rPr>
                <w:rStyle w:val="Hyperlink"/>
                <w:noProof/>
              </w:rPr>
              <w:t>6. Post Checkout / Profile Page</w:t>
            </w:r>
            <w:r w:rsidR="00E5016F">
              <w:rPr>
                <w:noProof/>
                <w:webHidden/>
              </w:rPr>
              <w:tab/>
            </w:r>
            <w:r w:rsidR="00E5016F">
              <w:rPr>
                <w:noProof/>
                <w:webHidden/>
              </w:rPr>
              <w:fldChar w:fldCharType="begin"/>
            </w:r>
            <w:r w:rsidR="00E5016F">
              <w:rPr>
                <w:noProof/>
                <w:webHidden/>
              </w:rPr>
              <w:instrText xml:space="preserve"> PAGEREF _Toc463340363 \h </w:instrText>
            </w:r>
            <w:r w:rsidR="00E5016F">
              <w:rPr>
                <w:noProof/>
                <w:webHidden/>
              </w:rPr>
            </w:r>
            <w:r w:rsidR="00E5016F">
              <w:rPr>
                <w:noProof/>
                <w:webHidden/>
              </w:rPr>
              <w:fldChar w:fldCharType="separate"/>
            </w:r>
            <w:r w:rsidR="00E5016F">
              <w:rPr>
                <w:noProof/>
                <w:webHidden/>
              </w:rPr>
              <w:t>13</w:t>
            </w:r>
            <w:r w:rsidR="00E5016F">
              <w:rPr>
                <w:noProof/>
                <w:webHidden/>
              </w:rPr>
              <w:fldChar w:fldCharType="end"/>
            </w:r>
          </w:hyperlink>
        </w:p>
        <w:p w:rsidR="00E5016F" w:rsidRDefault="00B22891">
          <w:pPr>
            <w:pStyle w:val="TOC3"/>
            <w:tabs>
              <w:tab w:val="right" w:leader="dot" w:pos="9016"/>
            </w:tabs>
            <w:rPr>
              <w:rFonts w:eastAsiaTheme="minorEastAsia"/>
              <w:noProof/>
              <w:lang w:eastAsia="en-AU"/>
            </w:rPr>
          </w:pPr>
          <w:hyperlink w:anchor="_Toc463340364" w:history="1">
            <w:r w:rsidR="00E5016F" w:rsidRPr="00D940AE">
              <w:rPr>
                <w:rStyle w:val="Hyperlink"/>
                <w:noProof/>
              </w:rPr>
              <w:t>7. Customer Login</w:t>
            </w:r>
            <w:r w:rsidR="00E5016F">
              <w:rPr>
                <w:noProof/>
                <w:webHidden/>
              </w:rPr>
              <w:tab/>
            </w:r>
            <w:r w:rsidR="00E5016F">
              <w:rPr>
                <w:noProof/>
                <w:webHidden/>
              </w:rPr>
              <w:fldChar w:fldCharType="begin"/>
            </w:r>
            <w:r w:rsidR="00E5016F">
              <w:rPr>
                <w:noProof/>
                <w:webHidden/>
              </w:rPr>
              <w:instrText xml:space="preserve"> PAGEREF _Toc463340364 \h </w:instrText>
            </w:r>
            <w:r w:rsidR="00E5016F">
              <w:rPr>
                <w:noProof/>
                <w:webHidden/>
              </w:rPr>
            </w:r>
            <w:r w:rsidR="00E5016F">
              <w:rPr>
                <w:noProof/>
                <w:webHidden/>
              </w:rPr>
              <w:fldChar w:fldCharType="separate"/>
            </w:r>
            <w:r w:rsidR="00E5016F">
              <w:rPr>
                <w:noProof/>
                <w:webHidden/>
              </w:rPr>
              <w:t>14</w:t>
            </w:r>
            <w:r w:rsidR="00E5016F">
              <w:rPr>
                <w:noProof/>
                <w:webHidden/>
              </w:rPr>
              <w:fldChar w:fldCharType="end"/>
            </w:r>
          </w:hyperlink>
        </w:p>
        <w:p w:rsidR="00E5016F" w:rsidRDefault="00B22891">
          <w:pPr>
            <w:pStyle w:val="TOC3"/>
            <w:tabs>
              <w:tab w:val="right" w:leader="dot" w:pos="9016"/>
            </w:tabs>
            <w:rPr>
              <w:rFonts w:eastAsiaTheme="minorEastAsia"/>
              <w:noProof/>
              <w:lang w:eastAsia="en-AU"/>
            </w:rPr>
          </w:pPr>
          <w:hyperlink w:anchor="_Toc463340365" w:history="1">
            <w:r w:rsidR="00E5016F" w:rsidRPr="00D940AE">
              <w:rPr>
                <w:rStyle w:val="Hyperlink"/>
                <w:noProof/>
              </w:rPr>
              <w:t>8. Customer Post-Login</w:t>
            </w:r>
            <w:r w:rsidR="00E5016F">
              <w:rPr>
                <w:noProof/>
                <w:webHidden/>
              </w:rPr>
              <w:tab/>
            </w:r>
            <w:r w:rsidR="00E5016F">
              <w:rPr>
                <w:noProof/>
                <w:webHidden/>
              </w:rPr>
              <w:fldChar w:fldCharType="begin"/>
            </w:r>
            <w:r w:rsidR="00E5016F">
              <w:rPr>
                <w:noProof/>
                <w:webHidden/>
              </w:rPr>
              <w:instrText xml:space="preserve"> PAGEREF _Toc463340365 \h </w:instrText>
            </w:r>
            <w:r w:rsidR="00E5016F">
              <w:rPr>
                <w:noProof/>
                <w:webHidden/>
              </w:rPr>
            </w:r>
            <w:r w:rsidR="00E5016F">
              <w:rPr>
                <w:noProof/>
                <w:webHidden/>
              </w:rPr>
              <w:fldChar w:fldCharType="separate"/>
            </w:r>
            <w:r w:rsidR="00E5016F">
              <w:rPr>
                <w:noProof/>
                <w:webHidden/>
              </w:rPr>
              <w:t>15</w:t>
            </w:r>
            <w:r w:rsidR="00E5016F">
              <w:rPr>
                <w:noProof/>
                <w:webHidden/>
              </w:rPr>
              <w:fldChar w:fldCharType="end"/>
            </w:r>
          </w:hyperlink>
        </w:p>
        <w:p w:rsidR="00E5016F" w:rsidRDefault="00B22891">
          <w:pPr>
            <w:pStyle w:val="TOC3"/>
            <w:tabs>
              <w:tab w:val="right" w:leader="dot" w:pos="9016"/>
            </w:tabs>
            <w:rPr>
              <w:rFonts w:eastAsiaTheme="minorEastAsia"/>
              <w:noProof/>
              <w:lang w:eastAsia="en-AU"/>
            </w:rPr>
          </w:pPr>
          <w:hyperlink w:anchor="_Toc463340366" w:history="1">
            <w:r w:rsidR="00E5016F" w:rsidRPr="00D940AE">
              <w:rPr>
                <w:rStyle w:val="Hyperlink"/>
                <w:noProof/>
              </w:rPr>
              <w:t>9. Administrator Administration</w:t>
            </w:r>
            <w:r w:rsidR="00E5016F">
              <w:rPr>
                <w:noProof/>
                <w:webHidden/>
              </w:rPr>
              <w:tab/>
            </w:r>
            <w:r w:rsidR="00E5016F">
              <w:rPr>
                <w:noProof/>
                <w:webHidden/>
              </w:rPr>
              <w:fldChar w:fldCharType="begin"/>
            </w:r>
            <w:r w:rsidR="00E5016F">
              <w:rPr>
                <w:noProof/>
                <w:webHidden/>
              </w:rPr>
              <w:instrText xml:space="preserve"> PAGEREF _Toc463340366 \h </w:instrText>
            </w:r>
            <w:r w:rsidR="00E5016F">
              <w:rPr>
                <w:noProof/>
                <w:webHidden/>
              </w:rPr>
            </w:r>
            <w:r w:rsidR="00E5016F">
              <w:rPr>
                <w:noProof/>
                <w:webHidden/>
              </w:rPr>
              <w:fldChar w:fldCharType="separate"/>
            </w:r>
            <w:r w:rsidR="00E5016F">
              <w:rPr>
                <w:noProof/>
                <w:webHidden/>
              </w:rPr>
              <w:t>15</w:t>
            </w:r>
            <w:r w:rsidR="00E5016F">
              <w:rPr>
                <w:noProof/>
                <w:webHidden/>
              </w:rPr>
              <w:fldChar w:fldCharType="end"/>
            </w:r>
          </w:hyperlink>
        </w:p>
        <w:p w:rsidR="00E5016F" w:rsidRDefault="00B22891">
          <w:pPr>
            <w:pStyle w:val="TOC3"/>
            <w:tabs>
              <w:tab w:val="right" w:leader="dot" w:pos="9016"/>
            </w:tabs>
            <w:rPr>
              <w:rFonts w:eastAsiaTheme="minorEastAsia"/>
              <w:noProof/>
              <w:lang w:eastAsia="en-AU"/>
            </w:rPr>
          </w:pPr>
          <w:hyperlink w:anchor="_Toc463340367" w:history="1">
            <w:r w:rsidR="00E5016F" w:rsidRPr="00D940AE">
              <w:rPr>
                <w:rStyle w:val="Hyperlink"/>
                <w:noProof/>
              </w:rPr>
              <w:t>10. Category Administration</w:t>
            </w:r>
            <w:r w:rsidR="00E5016F">
              <w:rPr>
                <w:noProof/>
                <w:webHidden/>
              </w:rPr>
              <w:tab/>
            </w:r>
            <w:r w:rsidR="00E5016F">
              <w:rPr>
                <w:noProof/>
                <w:webHidden/>
              </w:rPr>
              <w:fldChar w:fldCharType="begin"/>
            </w:r>
            <w:r w:rsidR="00E5016F">
              <w:rPr>
                <w:noProof/>
                <w:webHidden/>
              </w:rPr>
              <w:instrText xml:space="preserve"> PAGEREF _Toc463340367 \h </w:instrText>
            </w:r>
            <w:r w:rsidR="00E5016F">
              <w:rPr>
                <w:noProof/>
                <w:webHidden/>
              </w:rPr>
            </w:r>
            <w:r w:rsidR="00E5016F">
              <w:rPr>
                <w:noProof/>
                <w:webHidden/>
              </w:rPr>
              <w:fldChar w:fldCharType="separate"/>
            </w:r>
            <w:r w:rsidR="00E5016F">
              <w:rPr>
                <w:noProof/>
                <w:webHidden/>
              </w:rPr>
              <w:t>16</w:t>
            </w:r>
            <w:r w:rsidR="00E5016F">
              <w:rPr>
                <w:noProof/>
                <w:webHidden/>
              </w:rPr>
              <w:fldChar w:fldCharType="end"/>
            </w:r>
          </w:hyperlink>
        </w:p>
        <w:p w:rsidR="00E5016F" w:rsidRDefault="00B22891">
          <w:pPr>
            <w:pStyle w:val="TOC3"/>
            <w:tabs>
              <w:tab w:val="right" w:leader="dot" w:pos="9016"/>
            </w:tabs>
            <w:rPr>
              <w:rFonts w:eastAsiaTheme="minorEastAsia"/>
              <w:noProof/>
              <w:lang w:eastAsia="en-AU"/>
            </w:rPr>
          </w:pPr>
          <w:hyperlink w:anchor="_Toc463340369" w:history="1">
            <w:r w:rsidR="00E5016F" w:rsidRPr="00D940AE">
              <w:rPr>
                <w:rStyle w:val="Hyperlink"/>
                <w:noProof/>
              </w:rPr>
              <w:t>11. Supplier Administration</w:t>
            </w:r>
            <w:r w:rsidR="00E5016F">
              <w:rPr>
                <w:noProof/>
                <w:webHidden/>
              </w:rPr>
              <w:tab/>
            </w:r>
            <w:r w:rsidR="00E5016F">
              <w:rPr>
                <w:noProof/>
                <w:webHidden/>
              </w:rPr>
              <w:fldChar w:fldCharType="begin"/>
            </w:r>
            <w:r w:rsidR="00E5016F">
              <w:rPr>
                <w:noProof/>
                <w:webHidden/>
              </w:rPr>
              <w:instrText xml:space="preserve"> PAGEREF _Toc463340369 \h </w:instrText>
            </w:r>
            <w:r w:rsidR="00E5016F">
              <w:rPr>
                <w:noProof/>
                <w:webHidden/>
              </w:rPr>
            </w:r>
            <w:r w:rsidR="00E5016F">
              <w:rPr>
                <w:noProof/>
                <w:webHidden/>
              </w:rPr>
              <w:fldChar w:fldCharType="separate"/>
            </w:r>
            <w:r w:rsidR="00E5016F">
              <w:rPr>
                <w:noProof/>
                <w:webHidden/>
              </w:rPr>
              <w:t>17</w:t>
            </w:r>
            <w:r w:rsidR="00E5016F">
              <w:rPr>
                <w:noProof/>
                <w:webHidden/>
              </w:rPr>
              <w:fldChar w:fldCharType="end"/>
            </w:r>
          </w:hyperlink>
        </w:p>
        <w:p w:rsidR="00E5016F" w:rsidRDefault="00B22891">
          <w:pPr>
            <w:pStyle w:val="TOC3"/>
            <w:tabs>
              <w:tab w:val="right" w:leader="dot" w:pos="9016"/>
            </w:tabs>
            <w:rPr>
              <w:rFonts w:eastAsiaTheme="minorEastAsia"/>
              <w:noProof/>
              <w:lang w:eastAsia="en-AU"/>
            </w:rPr>
          </w:pPr>
          <w:hyperlink w:anchor="_Toc463340370" w:history="1">
            <w:r w:rsidR="00E5016F" w:rsidRPr="00D940AE">
              <w:rPr>
                <w:rStyle w:val="Hyperlink"/>
                <w:noProof/>
              </w:rPr>
              <w:t>12. Customer Administration</w:t>
            </w:r>
            <w:r w:rsidR="00E5016F">
              <w:rPr>
                <w:noProof/>
                <w:webHidden/>
              </w:rPr>
              <w:tab/>
            </w:r>
            <w:r w:rsidR="00E5016F">
              <w:rPr>
                <w:noProof/>
                <w:webHidden/>
              </w:rPr>
              <w:fldChar w:fldCharType="begin"/>
            </w:r>
            <w:r w:rsidR="00E5016F">
              <w:rPr>
                <w:noProof/>
                <w:webHidden/>
              </w:rPr>
              <w:instrText xml:space="preserve"> PAGEREF _Toc463340370 \h </w:instrText>
            </w:r>
            <w:r w:rsidR="00E5016F">
              <w:rPr>
                <w:noProof/>
                <w:webHidden/>
              </w:rPr>
            </w:r>
            <w:r w:rsidR="00E5016F">
              <w:rPr>
                <w:noProof/>
                <w:webHidden/>
              </w:rPr>
              <w:fldChar w:fldCharType="separate"/>
            </w:r>
            <w:r w:rsidR="00E5016F">
              <w:rPr>
                <w:noProof/>
                <w:webHidden/>
              </w:rPr>
              <w:t>17</w:t>
            </w:r>
            <w:r w:rsidR="00E5016F">
              <w:rPr>
                <w:noProof/>
                <w:webHidden/>
              </w:rPr>
              <w:fldChar w:fldCharType="end"/>
            </w:r>
          </w:hyperlink>
        </w:p>
        <w:p w:rsidR="00E5016F" w:rsidRDefault="00B22891">
          <w:pPr>
            <w:pStyle w:val="TOC3"/>
            <w:tabs>
              <w:tab w:val="right" w:leader="dot" w:pos="9016"/>
            </w:tabs>
            <w:rPr>
              <w:rFonts w:eastAsiaTheme="minorEastAsia"/>
              <w:noProof/>
              <w:lang w:eastAsia="en-AU"/>
            </w:rPr>
          </w:pPr>
          <w:hyperlink w:anchor="_Toc463340371" w:history="1">
            <w:r w:rsidR="00E5016F" w:rsidRPr="00D940AE">
              <w:rPr>
                <w:rStyle w:val="Hyperlink"/>
                <w:noProof/>
              </w:rPr>
              <w:t>13. Caps Administration</w:t>
            </w:r>
            <w:r w:rsidR="00E5016F">
              <w:rPr>
                <w:noProof/>
                <w:webHidden/>
              </w:rPr>
              <w:tab/>
            </w:r>
            <w:r w:rsidR="00E5016F">
              <w:rPr>
                <w:noProof/>
                <w:webHidden/>
              </w:rPr>
              <w:fldChar w:fldCharType="begin"/>
            </w:r>
            <w:r w:rsidR="00E5016F">
              <w:rPr>
                <w:noProof/>
                <w:webHidden/>
              </w:rPr>
              <w:instrText xml:space="preserve"> PAGEREF _Toc463340371 \h </w:instrText>
            </w:r>
            <w:r w:rsidR="00E5016F">
              <w:rPr>
                <w:noProof/>
                <w:webHidden/>
              </w:rPr>
            </w:r>
            <w:r w:rsidR="00E5016F">
              <w:rPr>
                <w:noProof/>
                <w:webHidden/>
              </w:rPr>
              <w:fldChar w:fldCharType="separate"/>
            </w:r>
            <w:r w:rsidR="00E5016F">
              <w:rPr>
                <w:noProof/>
                <w:webHidden/>
              </w:rPr>
              <w:t>18</w:t>
            </w:r>
            <w:r w:rsidR="00E5016F">
              <w:rPr>
                <w:noProof/>
                <w:webHidden/>
              </w:rPr>
              <w:fldChar w:fldCharType="end"/>
            </w:r>
          </w:hyperlink>
        </w:p>
        <w:p w:rsidR="00E5016F" w:rsidRDefault="00B22891">
          <w:pPr>
            <w:pStyle w:val="TOC3"/>
            <w:tabs>
              <w:tab w:val="right" w:leader="dot" w:pos="9016"/>
            </w:tabs>
            <w:rPr>
              <w:rFonts w:eastAsiaTheme="minorEastAsia"/>
              <w:noProof/>
              <w:lang w:eastAsia="en-AU"/>
            </w:rPr>
          </w:pPr>
          <w:hyperlink w:anchor="_Toc463340372" w:history="1">
            <w:r w:rsidR="00E5016F" w:rsidRPr="00D940AE">
              <w:rPr>
                <w:rStyle w:val="Hyperlink"/>
                <w:noProof/>
              </w:rPr>
              <w:t>14. Orders Administration</w:t>
            </w:r>
            <w:r w:rsidR="00E5016F">
              <w:rPr>
                <w:noProof/>
                <w:webHidden/>
              </w:rPr>
              <w:tab/>
            </w:r>
            <w:r w:rsidR="00E5016F">
              <w:rPr>
                <w:noProof/>
                <w:webHidden/>
              </w:rPr>
              <w:fldChar w:fldCharType="begin"/>
            </w:r>
            <w:r w:rsidR="00E5016F">
              <w:rPr>
                <w:noProof/>
                <w:webHidden/>
              </w:rPr>
              <w:instrText xml:space="preserve"> PAGEREF _Toc463340372 \h </w:instrText>
            </w:r>
            <w:r w:rsidR="00E5016F">
              <w:rPr>
                <w:noProof/>
                <w:webHidden/>
              </w:rPr>
            </w:r>
            <w:r w:rsidR="00E5016F">
              <w:rPr>
                <w:noProof/>
                <w:webHidden/>
              </w:rPr>
              <w:fldChar w:fldCharType="separate"/>
            </w:r>
            <w:r w:rsidR="00E5016F">
              <w:rPr>
                <w:noProof/>
                <w:webHidden/>
              </w:rPr>
              <w:t>18</w:t>
            </w:r>
            <w:r w:rsidR="00E5016F">
              <w:rPr>
                <w:noProof/>
                <w:webHidden/>
              </w:rPr>
              <w:fldChar w:fldCharType="end"/>
            </w:r>
          </w:hyperlink>
        </w:p>
        <w:p w:rsidR="00E5016F" w:rsidRDefault="00B22891">
          <w:pPr>
            <w:pStyle w:val="TOC3"/>
            <w:tabs>
              <w:tab w:val="right" w:leader="dot" w:pos="9016"/>
            </w:tabs>
            <w:rPr>
              <w:rFonts w:eastAsiaTheme="minorEastAsia"/>
              <w:noProof/>
              <w:lang w:eastAsia="en-AU"/>
            </w:rPr>
          </w:pPr>
          <w:hyperlink w:anchor="_Toc463340373" w:history="1">
            <w:r w:rsidR="00E5016F" w:rsidRPr="00D940AE">
              <w:rPr>
                <w:rStyle w:val="Hyperlink"/>
                <w:noProof/>
              </w:rPr>
              <w:t>15. Colours Administration</w:t>
            </w:r>
            <w:r w:rsidR="00E5016F">
              <w:rPr>
                <w:noProof/>
                <w:webHidden/>
              </w:rPr>
              <w:tab/>
            </w:r>
            <w:r w:rsidR="00E5016F">
              <w:rPr>
                <w:noProof/>
                <w:webHidden/>
              </w:rPr>
              <w:fldChar w:fldCharType="begin"/>
            </w:r>
            <w:r w:rsidR="00E5016F">
              <w:rPr>
                <w:noProof/>
                <w:webHidden/>
              </w:rPr>
              <w:instrText xml:space="preserve"> PAGEREF _Toc463340373 \h </w:instrText>
            </w:r>
            <w:r w:rsidR="00E5016F">
              <w:rPr>
                <w:noProof/>
                <w:webHidden/>
              </w:rPr>
            </w:r>
            <w:r w:rsidR="00E5016F">
              <w:rPr>
                <w:noProof/>
                <w:webHidden/>
              </w:rPr>
              <w:fldChar w:fldCharType="separate"/>
            </w:r>
            <w:r w:rsidR="00E5016F">
              <w:rPr>
                <w:noProof/>
                <w:webHidden/>
              </w:rPr>
              <w:t>19</w:t>
            </w:r>
            <w:r w:rsidR="00E5016F">
              <w:rPr>
                <w:noProof/>
                <w:webHidden/>
              </w:rPr>
              <w:fldChar w:fldCharType="end"/>
            </w:r>
          </w:hyperlink>
        </w:p>
        <w:p w:rsidR="00E5016F" w:rsidRDefault="00B22891">
          <w:pPr>
            <w:pStyle w:val="TOC3"/>
            <w:tabs>
              <w:tab w:val="right" w:leader="dot" w:pos="9016"/>
            </w:tabs>
            <w:rPr>
              <w:rFonts w:eastAsiaTheme="minorEastAsia"/>
              <w:noProof/>
              <w:lang w:eastAsia="en-AU"/>
            </w:rPr>
          </w:pPr>
          <w:hyperlink w:anchor="_Toc463340374" w:history="1">
            <w:r w:rsidR="00E5016F" w:rsidRPr="00D940AE">
              <w:rPr>
                <w:rStyle w:val="Hyperlink"/>
                <w:noProof/>
              </w:rPr>
              <w:t>3. Database Design</w:t>
            </w:r>
            <w:r w:rsidR="00E5016F">
              <w:rPr>
                <w:noProof/>
                <w:webHidden/>
              </w:rPr>
              <w:tab/>
            </w:r>
            <w:r w:rsidR="00E5016F">
              <w:rPr>
                <w:noProof/>
                <w:webHidden/>
              </w:rPr>
              <w:fldChar w:fldCharType="begin"/>
            </w:r>
            <w:r w:rsidR="00E5016F">
              <w:rPr>
                <w:noProof/>
                <w:webHidden/>
              </w:rPr>
              <w:instrText xml:space="preserve"> PAGEREF _Toc463340374 \h </w:instrText>
            </w:r>
            <w:r w:rsidR="00E5016F">
              <w:rPr>
                <w:noProof/>
                <w:webHidden/>
              </w:rPr>
            </w:r>
            <w:r w:rsidR="00E5016F">
              <w:rPr>
                <w:noProof/>
                <w:webHidden/>
              </w:rPr>
              <w:fldChar w:fldCharType="separate"/>
            </w:r>
            <w:r w:rsidR="00E5016F">
              <w:rPr>
                <w:noProof/>
                <w:webHidden/>
              </w:rPr>
              <w:t>20</w:t>
            </w:r>
            <w:r w:rsidR="00E5016F">
              <w:rPr>
                <w:noProof/>
                <w:webHidden/>
              </w:rPr>
              <w:fldChar w:fldCharType="end"/>
            </w:r>
          </w:hyperlink>
        </w:p>
        <w:p w:rsidR="00E5016F" w:rsidRDefault="00B22891">
          <w:pPr>
            <w:pStyle w:val="TOC2"/>
            <w:tabs>
              <w:tab w:val="right" w:leader="dot" w:pos="9016"/>
            </w:tabs>
            <w:rPr>
              <w:rFonts w:eastAsiaTheme="minorEastAsia"/>
              <w:noProof/>
              <w:lang w:eastAsia="en-AU"/>
            </w:rPr>
          </w:pPr>
          <w:hyperlink w:anchor="_Toc463340375" w:history="1">
            <w:r w:rsidR="00E5016F" w:rsidRPr="00D940AE">
              <w:rPr>
                <w:rStyle w:val="Hyperlink"/>
                <w:noProof/>
              </w:rPr>
              <w:t>1. ERD</w:t>
            </w:r>
            <w:r w:rsidR="00E5016F">
              <w:rPr>
                <w:noProof/>
                <w:webHidden/>
              </w:rPr>
              <w:tab/>
            </w:r>
            <w:r w:rsidR="00E5016F">
              <w:rPr>
                <w:noProof/>
                <w:webHidden/>
              </w:rPr>
              <w:fldChar w:fldCharType="begin"/>
            </w:r>
            <w:r w:rsidR="00E5016F">
              <w:rPr>
                <w:noProof/>
                <w:webHidden/>
              </w:rPr>
              <w:instrText xml:space="preserve"> PAGEREF _Toc463340375 \h </w:instrText>
            </w:r>
            <w:r w:rsidR="00E5016F">
              <w:rPr>
                <w:noProof/>
                <w:webHidden/>
              </w:rPr>
            </w:r>
            <w:r w:rsidR="00E5016F">
              <w:rPr>
                <w:noProof/>
                <w:webHidden/>
              </w:rPr>
              <w:fldChar w:fldCharType="separate"/>
            </w:r>
            <w:r w:rsidR="00E5016F">
              <w:rPr>
                <w:noProof/>
                <w:webHidden/>
              </w:rPr>
              <w:t>20</w:t>
            </w:r>
            <w:r w:rsidR="00E5016F">
              <w:rPr>
                <w:noProof/>
                <w:webHidden/>
              </w:rPr>
              <w:fldChar w:fldCharType="end"/>
            </w:r>
          </w:hyperlink>
        </w:p>
        <w:p w:rsidR="00E5016F" w:rsidRDefault="00B22891">
          <w:pPr>
            <w:pStyle w:val="TOC1"/>
            <w:tabs>
              <w:tab w:val="right" w:leader="dot" w:pos="9016"/>
            </w:tabs>
            <w:rPr>
              <w:rFonts w:eastAsiaTheme="minorEastAsia"/>
              <w:noProof/>
              <w:lang w:eastAsia="en-AU"/>
            </w:rPr>
          </w:pPr>
          <w:hyperlink w:anchor="_Toc463340376" w:history="1">
            <w:r w:rsidR="00E5016F" w:rsidRPr="00D940AE">
              <w:rPr>
                <w:rStyle w:val="Hyperlink"/>
                <w:noProof/>
              </w:rPr>
              <w:t>4. System Design Rationale</w:t>
            </w:r>
            <w:r w:rsidR="00E5016F">
              <w:rPr>
                <w:noProof/>
                <w:webHidden/>
              </w:rPr>
              <w:tab/>
            </w:r>
            <w:r w:rsidR="00E5016F">
              <w:rPr>
                <w:noProof/>
                <w:webHidden/>
              </w:rPr>
              <w:fldChar w:fldCharType="begin"/>
            </w:r>
            <w:r w:rsidR="00E5016F">
              <w:rPr>
                <w:noProof/>
                <w:webHidden/>
              </w:rPr>
              <w:instrText xml:space="preserve"> PAGEREF _Toc463340376 \h </w:instrText>
            </w:r>
            <w:r w:rsidR="00E5016F">
              <w:rPr>
                <w:noProof/>
                <w:webHidden/>
              </w:rPr>
            </w:r>
            <w:r w:rsidR="00E5016F">
              <w:rPr>
                <w:noProof/>
                <w:webHidden/>
              </w:rPr>
              <w:fldChar w:fldCharType="separate"/>
            </w:r>
            <w:r w:rsidR="00E5016F">
              <w:rPr>
                <w:noProof/>
                <w:webHidden/>
              </w:rPr>
              <w:t>21</w:t>
            </w:r>
            <w:r w:rsidR="00E5016F">
              <w:rPr>
                <w:noProof/>
                <w:webHidden/>
              </w:rPr>
              <w:fldChar w:fldCharType="end"/>
            </w:r>
          </w:hyperlink>
        </w:p>
        <w:p w:rsidR="00E5016F" w:rsidRDefault="00B22891">
          <w:pPr>
            <w:pStyle w:val="TOC2"/>
            <w:tabs>
              <w:tab w:val="right" w:leader="dot" w:pos="9016"/>
            </w:tabs>
            <w:rPr>
              <w:rFonts w:eastAsiaTheme="minorEastAsia"/>
              <w:noProof/>
              <w:lang w:eastAsia="en-AU"/>
            </w:rPr>
          </w:pPr>
          <w:hyperlink w:anchor="_Toc463340377" w:history="1">
            <w:r w:rsidR="00E5016F" w:rsidRPr="00D940AE">
              <w:rPr>
                <w:rStyle w:val="Hyperlink"/>
                <w:noProof/>
              </w:rPr>
              <w:t>1. Client Side Techniques</w:t>
            </w:r>
            <w:r w:rsidR="00E5016F">
              <w:rPr>
                <w:noProof/>
                <w:webHidden/>
              </w:rPr>
              <w:tab/>
            </w:r>
            <w:r w:rsidR="00E5016F">
              <w:rPr>
                <w:noProof/>
                <w:webHidden/>
              </w:rPr>
              <w:fldChar w:fldCharType="begin"/>
            </w:r>
            <w:r w:rsidR="00E5016F">
              <w:rPr>
                <w:noProof/>
                <w:webHidden/>
              </w:rPr>
              <w:instrText xml:space="preserve"> PAGEREF _Toc463340377 \h </w:instrText>
            </w:r>
            <w:r w:rsidR="00E5016F">
              <w:rPr>
                <w:noProof/>
                <w:webHidden/>
              </w:rPr>
            </w:r>
            <w:r w:rsidR="00E5016F">
              <w:rPr>
                <w:noProof/>
                <w:webHidden/>
              </w:rPr>
              <w:fldChar w:fldCharType="separate"/>
            </w:r>
            <w:r w:rsidR="00E5016F">
              <w:rPr>
                <w:noProof/>
                <w:webHidden/>
              </w:rPr>
              <w:t>21</w:t>
            </w:r>
            <w:r w:rsidR="00E5016F">
              <w:rPr>
                <w:noProof/>
                <w:webHidden/>
              </w:rPr>
              <w:fldChar w:fldCharType="end"/>
            </w:r>
          </w:hyperlink>
        </w:p>
        <w:p w:rsidR="00E5016F" w:rsidRDefault="00B22891">
          <w:pPr>
            <w:pStyle w:val="TOC2"/>
            <w:tabs>
              <w:tab w:val="right" w:leader="dot" w:pos="9016"/>
            </w:tabs>
            <w:rPr>
              <w:rFonts w:eastAsiaTheme="minorEastAsia"/>
              <w:noProof/>
              <w:lang w:eastAsia="en-AU"/>
            </w:rPr>
          </w:pPr>
          <w:hyperlink w:anchor="_Toc463340378" w:history="1">
            <w:r w:rsidR="00E5016F" w:rsidRPr="00D940AE">
              <w:rPr>
                <w:rStyle w:val="Hyperlink"/>
                <w:noProof/>
              </w:rPr>
              <w:t>2. Server Side Techniques</w:t>
            </w:r>
            <w:r w:rsidR="00E5016F">
              <w:rPr>
                <w:noProof/>
                <w:webHidden/>
              </w:rPr>
              <w:tab/>
            </w:r>
            <w:r w:rsidR="00E5016F">
              <w:rPr>
                <w:noProof/>
                <w:webHidden/>
              </w:rPr>
              <w:fldChar w:fldCharType="begin"/>
            </w:r>
            <w:r w:rsidR="00E5016F">
              <w:rPr>
                <w:noProof/>
                <w:webHidden/>
              </w:rPr>
              <w:instrText xml:space="preserve"> PAGEREF _Toc463340378 \h </w:instrText>
            </w:r>
            <w:r w:rsidR="00E5016F">
              <w:rPr>
                <w:noProof/>
                <w:webHidden/>
              </w:rPr>
            </w:r>
            <w:r w:rsidR="00E5016F">
              <w:rPr>
                <w:noProof/>
                <w:webHidden/>
              </w:rPr>
              <w:fldChar w:fldCharType="separate"/>
            </w:r>
            <w:r w:rsidR="00E5016F">
              <w:rPr>
                <w:noProof/>
                <w:webHidden/>
              </w:rPr>
              <w:t>21</w:t>
            </w:r>
            <w:r w:rsidR="00E5016F">
              <w:rPr>
                <w:noProof/>
                <w:webHidden/>
              </w:rPr>
              <w:fldChar w:fldCharType="end"/>
            </w:r>
          </w:hyperlink>
        </w:p>
        <w:p w:rsidR="00E5016F" w:rsidRDefault="00B22891">
          <w:pPr>
            <w:pStyle w:val="TOC1"/>
            <w:tabs>
              <w:tab w:val="right" w:leader="dot" w:pos="9016"/>
            </w:tabs>
            <w:rPr>
              <w:rFonts w:eastAsiaTheme="minorEastAsia"/>
              <w:noProof/>
              <w:lang w:eastAsia="en-AU"/>
            </w:rPr>
          </w:pPr>
          <w:hyperlink w:anchor="_Toc463340379" w:history="1">
            <w:r w:rsidR="00E5016F" w:rsidRPr="00D940AE">
              <w:rPr>
                <w:rStyle w:val="Hyperlink"/>
                <w:noProof/>
              </w:rPr>
              <w:t>5. Test Plan with Results</w:t>
            </w:r>
            <w:r w:rsidR="00E5016F">
              <w:rPr>
                <w:noProof/>
                <w:webHidden/>
              </w:rPr>
              <w:tab/>
            </w:r>
            <w:r w:rsidR="00E5016F">
              <w:rPr>
                <w:noProof/>
                <w:webHidden/>
              </w:rPr>
              <w:fldChar w:fldCharType="begin"/>
            </w:r>
            <w:r w:rsidR="00E5016F">
              <w:rPr>
                <w:noProof/>
                <w:webHidden/>
              </w:rPr>
              <w:instrText xml:space="preserve"> PAGEREF _Toc463340379 \h </w:instrText>
            </w:r>
            <w:r w:rsidR="00E5016F">
              <w:rPr>
                <w:noProof/>
                <w:webHidden/>
              </w:rPr>
            </w:r>
            <w:r w:rsidR="00E5016F">
              <w:rPr>
                <w:noProof/>
                <w:webHidden/>
              </w:rPr>
              <w:fldChar w:fldCharType="separate"/>
            </w:r>
            <w:r w:rsidR="00E5016F">
              <w:rPr>
                <w:noProof/>
                <w:webHidden/>
              </w:rPr>
              <w:t>22</w:t>
            </w:r>
            <w:r w:rsidR="00E5016F">
              <w:rPr>
                <w:noProof/>
                <w:webHidden/>
              </w:rPr>
              <w:fldChar w:fldCharType="end"/>
            </w:r>
          </w:hyperlink>
        </w:p>
        <w:p w:rsidR="003B7DF2" w:rsidRDefault="00E5016F">
          <w:r>
            <w:rPr>
              <w:b/>
              <w:bCs/>
              <w:noProof/>
              <w:lang w:val="en-US"/>
            </w:rPr>
            <w:fldChar w:fldCharType="end"/>
          </w:r>
        </w:p>
      </w:sdtContent>
    </w:sdt>
    <w:p w:rsidR="003B7DF2" w:rsidRDefault="003B7DF2">
      <w:pPr>
        <w:rPr>
          <w:b/>
          <w:sz w:val="36"/>
          <w:szCs w:val="36"/>
        </w:rPr>
      </w:pPr>
    </w:p>
    <w:p w:rsidR="003B7DF2" w:rsidRDefault="003B7DF2">
      <w:pPr>
        <w:rPr>
          <w:b/>
          <w:sz w:val="36"/>
          <w:szCs w:val="36"/>
        </w:rPr>
        <w:sectPr w:rsidR="003B7DF2">
          <w:pgSz w:w="11906" w:h="16838"/>
          <w:pgMar w:top="1440" w:right="1440" w:bottom="1440" w:left="1440" w:header="708" w:footer="708" w:gutter="0"/>
          <w:cols w:space="708"/>
          <w:docGrid w:linePitch="360"/>
        </w:sectPr>
      </w:pPr>
    </w:p>
    <w:p w:rsidR="001D7F50" w:rsidRDefault="0031496F" w:rsidP="001D7F50">
      <w:pPr>
        <w:pStyle w:val="Heading1"/>
        <w:numPr>
          <w:ilvl w:val="0"/>
          <w:numId w:val="1"/>
        </w:numPr>
      </w:pPr>
      <w:bookmarkStart w:id="0" w:name="_Toc463340351"/>
      <w:r>
        <w:lastRenderedPageBreak/>
        <w:t>Summary</w:t>
      </w:r>
    </w:p>
    <w:p w:rsidR="001D7F50" w:rsidRDefault="001D7F50" w:rsidP="001D7F50"/>
    <w:tbl>
      <w:tblPr>
        <w:tblStyle w:val="TableGrid"/>
        <w:tblW w:w="0" w:type="auto"/>
        <w:tblInd w:w="360" w:type="dxa"/>
        <w:tblLook w:val="04A0" w:firstRow="1" w:lastRow="0" w:firstColumn="1" w:lastColumn="0" w:noHBand="0" w:noVBand="1"/>
      </w:tblPr>
      <w:tblGrid>
        <w:gridCol w:w="3255"/>
        <w:gridCol w:w="5401"/>
      </w:tblGrid>
      <w:tr w:rsidR="001D7F50" w:rsidTr="0031496F">
        <w:tc>
          <w:tcPr>
            <w:tcW w:w="3255" w:type="dxa"/>
          </w:tcPr>
          <w:p w:rsidR="001D7F50" w:rsidRDefault="001D7F50" w:rsidP="001D7F50">
            <w:r>
              <w:t>Site Url:</w:t>
            </w:r>
          </w:p>
        </w:tc>
        <w:tc>
          <w:tcPr>
            <w:tcW w:w="5401" w:type="dxa"/>
          </w:tcPr>
          <w:p w:rsidR="001D7F50" w:rsidRDefault="001D7F50" w:rsidP="001D7F50">
            <w:r>
              <w:t>http://dochyper.unitec.ac.nz/AskewR04/PHP_Assignment</w:t>
            </w:r>
          </w:p>
        </w:tc>
      </w:tr>
      <w:tr w:rsidR="001D7F50" w:rsidTr="0031496F">
        <w:tc>
          <w:tcPr>
            <w:tcW w:w="3255" w:type="dxa"/>
          </w:tcPr>
          <w:p w:rsidR="001D7F50" w:rsidRDefault="001D7F50" w:rsidP="001D7F50">
            <w:r>
              <w:t>Database:</w:t>
            </w:r>
          </w:p>
        </w:tc>
        <w:tc>
          <w:tcPr>
            <w:tcW w:w="5401" w:type="dxa"/>
          </w:tcPr>
          <w:p w:rsidR="001D7F50" w:rsidRDefault="00B520B3" w:rsidP="001D7F50">
            <w:r>
              <w:t>AskewR04MySql3 (</w:t>
            </w:r>
            <w:r w:rsidR="001D7F50">
              <w:t>MySql</w:t>
            </w:r>
            <w:r>
              <w:t>)</w:t>
            </w:r>
          </w:p>
        </w:tc>
      </w:tr>
      <w:tr w:rsidR="001D7F50" w:rsidTr="0031496F">
        <w:tc>
          <w:tcPr>
            <w:tcW w:w="3255" w:type="dxa"/>
          </w:tcPr>
          <w:p w:rsidR="001D7F50" w:rsidRDefault="001D7F50" w:rsidP="001D7F50">
            <w:r>
              <w:t>Admin Login:</w:t>
            </w:r>
          </w:p>
        </w:tc>
        <w:tc>
          <w:tcPr>
            <w:tcW w:w="5401" w:type="dxa"/>
          </w:tcPr>
          <w:p w:rsidR="001D7F50" w:rsidRDefault="001D7F50" w:rsidP="001D7F50">
            <w:r>
              <w:t>test_admin</w:t>
            </w:r>
          </w:p>
        </w:tc>
      </w:tr>
      <w:tr w:rsidR="001D7F50" w:rsidTr="0031496F">
        <w:tc>
          <w:tcPr>
            <w:tcW w:w="3255" w:type="dxa"/>
          </w:tcPr>
          <w:p w:rsidR="001D7F50" w:rsidRDefault="001D7F50" w:rsidP="001D7F50">
            <w:r>
              <w:t>Admin Password:</w:t>
            </w:r>
          </w:p>
        </w:tc>
        <w:tc>
          <w:tcPr>
            <w:tcW w:w="5401" w:type="dxa"/>
          </w:tcPr>
          <w:p w:rsidR="001D7F50" w:rsidRDefault="001D7F50" w:rsidP="001D7F50">
            <w:r>
              <w:t>test__password</w:t>
            </w:r>
          </w:p>
        </w:tc>
      </w:tr>
      <w:tr w:rsidR="001D7F50" w:rsidTr="0031496F">
        <w:tc>
          <w:tcPr>
            <w:tcW w:w="3255" w:type="dxa"/>
          </w:tcPr>
          <w:p w:rsidR="001D7F50" w:rsidRDefault="001D7F50" w:rsidP="001D7F50">
            <w:r>
              <w:t>Testing Customer Login:</w:t>
            </w:r>
          </w:p>
        </w:tc>
        <w:tc>
          <w:tcPr>
            <w:tcW w:w="5401" w:type="dxa"/>
          </w:tcPr>
          <w:p w:rsidR="001D7F50" w:rsidRDefault="001D7F50" w:rsidP="001D7F50">
            <w:r>
              <w:t>test_customer</w:t>
            </w:r>
          </w:p>
        </w:tc>
      </w:tr>
      <w:tr w:rsidR="001D7F50" w:rsidTr="0031496F">
        <w:tc>
          <w:tcPr>
            <w:tcW w:w="3255" w:type="dxa"/>
          </w:tcPr>
          <w:p w:rsidR="001D7F50" w:rsidRDefault="001D7F50" w:rsidP="001D7F50">
            <w:r>
              <w:t>Testing Customer Password:</w:t>
            </w:r>
          </w:p>
        </w:tc>
        <w:tc>
          <w:tcPr>
            <w:tcW w:w="5401" w:type="dxa"/>
          </w:tcPr>
          <w:p w:rsidR="001D7F50" w:rsidRDefault="001D7F50" w:rsidP="001D7F50">
            <w:r>
              <w:t>test__password</w:t>
            </w:r>
          </w:p>
        </w:tc>
      </w:tr>
      <w:tr w:rsidR="001D7F50" w:rsidTr="0031496F">
        <w:tc>
          <w:tcPr>
            <w:tcW w:w="3255" w:type="dxa"/>
          </w:tcPr>
          <w:p w:rsidR="001D7F50" w:rsidRDefault="001D7F50" w:rsidP="001D7F50">
            <w:r>
              <w:t>Disabled Customer Login:</w:t>
            </w:r>
          </w:p>
        </w:tc>
        <w:tc>
          <w:tcPr>
            <w:tcW w:w="5401" w:type="dxa"/>
          </w:tcPr>
          <w:p w:rsidR="001D7F50" w:rsidRDefault="001D7F50" w:rsidP="001D7F50">
            <w:r w:rsidRPr="001D7F50">
              <w:t>disabled_customer</w:t>
            </w:r>
          </w:p>
        </w:tc>
      </w:tr>
      <w:tr w:rsidR="001D7F50" w:rsidTr="0031496F">
        <w:tc>
          <w:tcPr>
            <w:tcW w:w="3255" w:type="dxa"/>
          </w:tcPr>
          <w:p w:rsidR="001D7F50" w:rsidRDefault="001D7F50" w:rsidP="001D7F50">
            <w:r>
              <w:t>Disabled Customer Password:</w:t>
            </w:r>
          </w:p>
        </w:tc>
        <w:tc>
          <w:tcPr>
            <w:tcW w:w="5401" w:type="dxa"/>
          </w:tcPr>
          <w:p w:rsidR="001D7F50" w:rsidRDefault="001D7F50" w:rsidP="001D7F50">
            <w:r>
              <w:t>test__password</w:t>
            </w:r>
          </w:p>
        </w:tc>
      </w:tr>
    </w:tbl>
    <w:p w:rsidR="0031496F" w:rsidRDefault="0031496F" w:rsidP="0031496F"/>
    <w:p w:rsidR="0031496F" w:rsidRDefault="0031496F" w:rsidP="0031496F">
      <w:r>
        <w:tab/>
      </w:r>
    </w:p>
    <w:p w:rsidR="0031496F" w:rsidRPr="0031496F" w:rsidRDefault="0031496F" w:rsidP="0031496F"/>
    <w:p w:rsidR="003B7DF2" w:rsidRDefault="001D7F50" w:rsidP="001D7F50">
      <w:pPr>
        <w:pStyle w:val="Heading1"/>
        <w:ind w:firstLine="360"/>
      </w:pPr>
      <w:r>
        <w:t>2</w:t>
      </w:r>
      <w:r w:rsidR="003B7DF2">
        <w:t>. Business Specification</w:t>
      </w:r>
      <w:bookmarkEnd w:id="0"/>
      <w:r w:rsidR="00411D5D">
        <w:t xml:space="preserve"> &amp; Requirements</w:t>
      </w:r>
    </w:p>
    <w:p w:rsidR="003B7DF2" w:rsidRDefault="003B7DF2" w:rsidP="003B7DF2"/>
    <w:p w:rsidR="003B7DF2" w:rsidRDefault="00411D5D" w:rsidP="0031496F">
      <w:pPr>
        <w:pStyle w:val="Heading2"/>
        <w:numPr>
          <w:ilvl w:val="0"/>
          <w:numId w:val="2"/>
        </w:numPr>
      </w:pPr>
      <w:r>
        <w:t>General Purpose</w:t>
      </w:r>
    </w:p>
    <w:p w:rsidR="0031496F" w:rsidRDefault="0031496F" w:rsidP="0031496F"/>
    <w:p w:rsidR="0031496F" w:rsidRDefault="0031496F" w:rsidP="0031496F">
      <w:pPr>
        <w:ind w:left="720"/>
      </w:pPr>
      <w:r>
        <w:t xml:space="preserve">The Web Application is for Quality Caps Ltd, a business selling Caps and similar hats, and is for the purpose of online purchasing, ordering and related e-commerce. </w:t>
      </w:r>
    </w:p>
    <w:p w:rsidR="0031496F" w:rsidRDefault="0031496F" w:rsidP="0031496F">
      <w:pPr>
        <w:ind w:left="720"/>
      </w:pPr>
      <w:r>
        <w:t>The Web Application is to show caps categories to a visiting customer, allow the customer to choose caps to buy and to place an order.</w:t>
      </w:r>
    </w:p>
    <w:p w:rsidR="0031496F" w:rsidRDefault="0031496F" w:rsidP="0031496F">
      <w:pPr>
        <w:ind w:left="720"/>
      </w:pPr>
      <w:r>
        <w:t>Customers have to be registered with the website, and have to have logged in, before they may place orders. A registered customer, upon logging in, can also view and change their registered details, change their password, and also view the Orders previously placed.</w:t>
      </w:r>
    </w:p>
    <w:p w:rsidR="0031496F" w:rsidRDefault="0031496F" w:rsidP="0031496F">
      <w:pPr>
        <w:ind w:left="720"/>
      </w:pPr>
      <w:r>
        <w:t xml:space="preserve">A visiting (unregistered) customer can view categories and caps, and select caps to buy, but cannot place an order without logging in. However a visitor may register then login and place an order. </w:t>
      </w:r>
    </w:p>
    <w:p w:rsidR="00411D5D" w:rsidRDefault="00411D5D" w:rsidP="0031496F">
      <w:pPr>
        <w:ind w:left="720"/>
      </w:pPr>
    </w:p>
    <w:p w:rsidR="00411D5D" w:rsidRDefault="00411D5D" w:rsidP="00411D5D">
      <w:pPr>
        <w:pStyle w:val="Heading2"/>
        <w:numPr>
          <w:ilvl w:val="0"/>
          <w:numId w:val="2"/>
        </w:numPr>
      </w:pPr>
      <w:r>
        <w:t>Shopping Process</w:t>
      </w:r>
    </w:p>
    <w:p w:rsidR="00411D5D" w:rsidRDefault="00411D5D" w:rsidP="00411D5D"/>
    <w:p w:rsidR="00411D5D" w:rsidRDefault="00411D5D" w:rsidP="00411D5D">
      <w:pPr>
        <w:ind w:left="720"/>
      </w:pPr>
      <w:r>
        <w:t>A visitor or customer can conduct shopping activities from the main (home) page. Initially they are presented with a list of categories with associated caps and a list of all caps for sale. These lists appear in pages, and a customer can use buttons at the bottom of each page to change pages, and see which page they are currently viewing. Selecting a Category will load a list of caps for that category. Selecting a Cap will show further details of that cap, with the option to enter a quantity for purchase. The customer may then add this quantity to the cart or return to viewing the list of caps.</w:t>
      </w:r>
    </w:p>
    <w:p w:rsidR="0050494F" w:rsidRPr="00411D5D" w:rsidRDefault="0050494F" w:rsidP="00411D5D">
      <w:pPr>
        <w:ind w:left="720"/>
      </w:pPr>
      <w:r>
        <w:lastRenderedPageBreak/>
        <w:t>Only Categories with Caps assigned to them are shown in the list of Categories. Only Caps assigned to a Category are shown in the initial list, or in the Cap lists specific to each category.</w:t>
      </w:r>
    </w:p>
    <w:p w:rsidR="00411D5D" w:rsidRDefault="0031496F" w:rsidP="0031496F">
      <w:pPr>
        <w:ind w:left="720"/>
      </w:pPr>
      <w:r>
        <w:t>A Shopping Cart is used to retain caps selected for purchase. This Cart can be used by both visitors and registered customers. Details are given on</w:t>
      </w:r>
      <w:r w:rsidR="00411D5D">
        <w:t xml:space="preserve"> the total costs of the currently selected caps, and costs broken down into quantities and subtotals per cap. A customer may remove an item from the cart by pressing the red X button next to it. The quantity for a cap within the cart cannot be modified, but a customer can remove that cap and quantity, and add the cap again with the desired quantity. The Cart also appears in pages, with similar buttons at the bottom for changing pages. The Cart may be cleared at any time. </w:t>
      </w:r>
    </w:p>
    <w:p w:rsidR="00000EB4" w:rsidRDefault="00411D5D" w:rsidP="00000EB4">
      <w:pPr>
        <w:ind w:left="720"/>
      </w:pPr>
      <w:r>
        <w:t>When a logged in customer is ready, they may click the checkout button to review the order before placing it. From there they may</w:t>
      </w:r>
      <w:r w:rsidR="00000EB4">
        <w:t xml:space="preserve"> Place the order, clear the current order, or remove selected caps and associated quantities. Currently there is no option to modify a quantity for a cap, only to remove it. Once an order is placed, the customer is redirected to the Orders screen where they may review the new order and previous orders.</w:t>
      </w:r>
    </w:p>
    <w:p w:rsidR="00000EB4" w:rsidRDefault="00000EB4" w:rsidP="00000EB4">
      <w:pPr>
        <w:ind w:left="720"/>
      </w:pPr>
    </w:p>
    <w:p w:rsidR="00000EB4" w:rsidRDefault="00000EB4" w:rsidP="00000EB4">
      <w:pPr>
        <w:pStyle w:val="Heading2"/>
        <w:numPr>
          <w:ilvl w:val="0"/>
          <w:numId w:val="2"/>
        </w:numPr>
      </w:pPr>
      <w:r>
        <w:t>Registration and Profiles</w:t>
      </w:r>
    </w:p>
    <w:p w:rsidR="00000EB4" w:rsidRDefault="00000EB4" w:rsidP="00000EB4"/>
    <w:p w:rsidR="00134906" w:rsidRDefault="00000EB4" w:rsidP="00000EB4">
      <w:pPr>
        <w:ind w:left="720"/>
      </w:pPr>
      <w:r>
        <w:t xml:space="preserve">A customer may register through the registration page. The registration page requires the full name, an email, a login name, a password, at least one contact number (home, work or cell-phone), and a shipping address comprised of a street address, suburb and a city. </w:t>
      </w:r>
    </w:p>
    <w:p w:rsidR="00134906" w:rsidRDefault="00000EB4" w:rsidP="00000EB4">
      <w:pPr>
        <w:ind w:left="720"/>
      </w:pPr>
      <w:r>
        <w:t xml:space="preserve">Home and work numbers must be landline numbers (8 to 10 digits, with a leading “0”). Cell numbers must be a local cellphone format (9 to 11 digits, with a leading “0”). The email and login must be unique from other customers. </w:t>
      </w:r>
      <w:r w:rsidR="00134906">
        <w:t>Login Names must be alphanumeric and may contain underscores (“_”). Other Names, Suburbs and Cities must only have letters and whitespace. Street Addresses must consist of a street number, followed by a street name (letters and whitespace only), and a suffix</w:t>
      </w:r>
      <w:r>
        <w:t xml:space="preserve">. </w:t>
      </w:r>
    </w:p>
    <w:p w:rsidR="00000EB4" w:rsidRDefault="00000EB4" w:rsidP="00000EB4">
      <w:pPr>
        <w:ind w:left="720"/>
      </w:pPr>
      <w:r>
        <w:t>Once registered, the customer should receive an email with their login and password, which they will need to remember.</w:t>
      </w:r>
      <w:r w:rsidR="00134906">
        <w:t xml:space="preserve"> The</w:t>
      </w:r>
      <w:r>
        <w:t xml:space="preserve"> customer is </w:t>
      </w:r>
      <w:r w:rsidR="00134906">
        <w:t xml:space="preserve">then </w:t>
      </w:r>
      <w:r>
        <w:t>redirected to the login screen. They may enter their login name and password, and click the login button to proceed.</w:t>
      </w:r>
    </w:p>
    <w:p w:rsidR="00134906" w:rsidRDefault="00134906" w:rsidP="00000EB4">
      <w:pPr>
        <w:ind w:left="720"/>
      </w:pPr>
      <w:r>
        <w:t>If for some reason a customer account has been disabled, then when trying to log in the customer will instead see a warning message.</w:t>
      </w:r>
    </w:p>
    <w:p w:rsidR="00000EB4" w:rsidRDefault="00000EB4" w:rsidP="00000EB4">
      <w:pPr>
        <w:ind w:left="720"/>
      </w:pPr>
      <w:r>
        <w:t>A logged in customer can edit their profile. They will not be able to change their email</w:t>
      </w:r>
      <w:r w:rsidR="00134906">
        <w:t xml:space="preserve"> or login</w:t>
      </w:r>
      <w:r>
        <w:t xml:space="preserve">, which is permanent. They can edit any other details (as long as they </w:t>
      </w:r>
      <w:r w:rsidR="00134906">
        <w:t>meet the above requirements). Also they can change their password, but they cannot see their old password.</w:t>
      </w:r>
    </w:p>
    <w:p w:rsidR="00134906" w:rsidRDefault="00134906" w:rsidP="00000EB4">
      <w:pPr>
        <w:ind w:left="720"/>
      </w:pPr>
    </w:p>
    <w:p w:rsidR="00134906" w:rsidRDefault="00134906" w:rsidP="00134906">
      <w:pPr>
        <w:pStyle w:val="Heading2"/>
        <w:numPr>
          <w:ilvl w:val="0"/>
          <w:numId w:val="2"/>
        </w:numPr>
      </w:pPr>
      <w:r>
        <w:t>Admin</w:t>
      </w:r>
    </w:p>
    <w:p w:rsidR="00134906" w:rsidRDefault="00134906" w:rsidP="00134906">
      <w:pPr>
        <w:ind w:left="720"/>
      </w:pPr>
    </w:p>
    <w:p w:rsidR="00134906" w:rsidRDefault="00134906" w:rsidP="00134906">
      <w:pPr>
        <w:ind w:left="720"/>
      </w:pPr>
      <w:r>
        <w:t>An administrator may login at the standard login page. From there they are redirected to a special Admin section.</w:t>
      </w:r>
    </w:p>
    <w:p w:rsidR="002B661D" w:rsidRDefault="00134906" w:rsidP="002B661D">
      <w:pPr>
        <w:ind w:left="720"/>
      </w:pPr>
      <w:r>
        <w:lastRenderedPageBreak/>
        <w:t xml:space="preserve">The Administrator may upload and delete files, Add or delete customers (which have no orders placed), disable customers, change an order from waiting to shipped, delete an order, Add or delete a cap (if it is not part of an existing order), “Retire” a Cap (remove it from the list of caps for sale), </w:t>
      </w:r>
      <w:r w:rsidR="002B661D">
        <w:t>Add or delete a category (if no cap is assigned to it), Add or delete a supplier (if no cap is assigned to it). Also under each page the Administrator may view existing items for that type of item.</w:t>
      </w:r>
    </w:p>
    <w:p w:rsidR="002B661D" w:rsidRDefault="002B661D" w:rsidP="002B661D">
      <w:pPr>
        <w:ind w:left="720"/>
      </w:pPr>
      <w:r>
        <w:t>For the files page, a list of files is shown. Clicking on a file name loads the image of that file and selects it for deletion. Clicking delete when a file is selected deletes that file. Note it is possible to delete an image file even if used by a Cap. It is also possible to upload files. Only one file can be uploaded at any one time. Only image (PNG, JPG) files less than 120KB in size may be uploaded. When uploaded, the image file name is changed to a unique hash based on the image content – this means that it is not possible to store duplicate images, but it is possible to upload images with the same original filename.</w:t>
      </w:r>
    </w:p>
    <w:p w:rsidR="002B661D" w:rsidRDefault="002B661D" w:rsidP="002B661D">
      <w:pPr>
        <w:ind w:left="720"/>
      </w:pPr>
      <w:r>
        <w:t xml:space="preserve">For other </w:t>
      </w:r>
      <w:r w:rsidR="00D01986">
        <w:t xml:space="preserve">admin </w:t>
      </w:r>
      <w:r w:rsidR="00B520B3">
        <w:t>pages, there is a list at left showing the existing entities (Caps, Categories, etc), and a form in the middle. The form will show different fields depending on which entity. For example, the Caps page shows a list of caps (by id and name), and a caps form. Clicking on a Cap at left will load that Cap into the form. From there, the Administrator may click Delete to remove that Cap from the system (If the Cap is not re</w:t>
      </w:r>
      <w:r w:rsidR="0050494F">
        <w:t>ferenced by an existing Order). The Admin may also click the button Add… to clear the form, fill out the required fields, then click Save to save the new Cap.</w:t>
      </w:r>
    </w:p>
    <w:p w:rsidR="0050494F" w:rsidRDefault="0050494F" w:rsidP="002B661D">
      <w:pPr>
        <w:ind w:left="720"/>
      </w:pPr>
      <w:r>
        <w:t>All Admin pages have a delete button to delete entities. An entity must be loaded into the current admin form before it can be deleted. Most Admin pages have an Add… button for adding new entities, except for Orders. The Orders page has a special button, Ship, to change an Order Status from ‘waiting’ to ‘shipped’. The Caps page has a special button, Remove Category, which sets the Cap category to NULL.</w:t>
      </w:r>
    </w:p>
    <w:p w:rsidR="00134906" w:rsidRDefault="00134906" w:rsidP="00134906"/>
    <w:p w:rsidR="00134906" w:rsidRDefault="0050494F" w:rsidP="00134906">
      <w:pPr>
        <w:pStyle w:val="Heading2"/>
        <w:numPr>
          <w:ilvl w:val="0"/>
          <w:numId w:val="2"/>
        </w:numPr>
      </w:pPr>
      <w:r>
        <w:t>Other</w:t>
      </w:r>
    </w:p>
    <w:p w:rsidR="00134906" w:rsidRDefault="00134906" w:rsidP="00134906"/>
    <w:p w:rsidR="00134906" w:rsidRDefault="00134906" w:rsidP="00134906">
      <w:pPr>
        <w:ind w:left="720"/>
      </w:pPr>
      <w:r>
        <w:t>From the edit profile page, a customer may visit the Orders Page. There they will see a list of all orders placed.</w:t>
      </w:r>
    </w:p>
    <w:p w:rsidR="00134906" w:rsidRDefault="00134906" w:rsidP="00134906">
      <w:pPr>
        <w:ind w:left="720"/>
      </w:pPr>
      <w:r>
        <w:t>There is a general contact page, available to all visitors.</w:t>
      </w:r>
    </w:p>
    <w:p w:rsidR="0050494F" w:rsidRDefault="0050494F" w:rsidP="00134906">
      <w:pPr>
        <w:ind w:left="720"/>
      </w:pPr>
      <w:r>
        <w:t>All pages show a footer, which shows the date and time, a copyright, and a message for visitors or logged in users.</w:t>
      </w:r>
    </w:p>
    <w:p w:rsidR="00E76338" w:rsidRDefault="0050494F" w:rsidP="00E76338">
      <w:pPr>
        <w:ind w:left="720"/>
      </w:pPr>
      <w:r>
        <w:t>Most pages have a Header, which displays a logo and a menu of options. The Visitor header has links to login, registration and contact pages. The Customer header has links to logout, editing the profile and contact pages. The Admin Header has links to admin pages for each entity, and to the files admin page. The Logo acts as a link to the home page, except for Administration pages, where it performs a logout.</w:t>
      </w:r>
    </w:p>
    <w:p w:rsidR="00E76338" w:rsidRDefault="00E76338" w:rsidP="00E76338">
      <w:pPr>
        <w:ind w:left="720"/>
      </w:pPr>
    </w:p>
    <w:p w:rsidR="00E76338" w:rsidRDefault="00E76338" w:rsidP="00E76338">
      <w:pPr>
        <w:ind w:left="720"/>
      </w:pPr>
      <w:r>
        <w:object w:dxaOrig="10181" w:dyaOrig="101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4.4pt;height:371.4pt" o:ole="">
            <v:imagedata r:id="rId8" o:title=""/>
          </v:shape>
          <o:OLEObject Type="Embed" ProgID="Visio.Drawing.15" ShapeID="_x0000_i1025" DrawAspect="Content" ObjectID="_1540282473" r:id="rId9"/>
        </w:object>
      </w:r>
    </w:p>
    <w:p w:rsidR="00E74979" w:rsidRDefault="00833447" w:rsidP="00E74979">
      <w:r>
        <w:tab/>
      </w:r>
    </w:p>
    <w:p w:rsidR="00E74979" w:rsidRDefault="00E74979">
      <w:pPr>
        <w:rPr>
          <w:rFonts w:asciiTheme="majorHAnsi" w:eastAsiaTheme="majorEastAsia" w:hAnsiTheme="majorHAnsi" w:cstheme="majorBidi"/>
          <w:color w:val="2E74B5" w:themeColor="accent1" w:themeShade="BF"/>
          <w:sz w:val="32"/>
          <w:szCs w:val="32"/>
        </w:rPr>
      </w:pPr>
      <w:r>
        <w:br w:type="page"/>
      </w:r>
    </w:p>
    <w:p w:rsidR="00E76338" w:rsidRDefault="00E74979" w:rsidP="00E76338">
      <w:pPr>
        <w:pStyle w:val="Heading1"/>
        <w:rPr>
          <w:rStyle w:val="Heading1Char"/>
        </w:rPr>
      </w:pPr>
      <w:r>
        <w:rPr>
          <w:rStyle w:val="Heading1Char"/>
        </w:rPr>
        <w:lastRenderedPageBreak/>
        <w:t xml:space="preserve">2. </w:t>
      </w:r>
      <w:r w:rsidR="00E76338" w:rsidRPr="00E76338">
        <w:rPr>
          <w:rStyle w:val="Heading1Char"/>
        </w:rPr>
        <w:t>Site Map</w:t>
      </w:r>
    </w:p>
    <w:p w:rsidR="00E76338" w:rsidRDefault="00E76338" w:rsidP="00E76338"/>
    <w:p w:rsidR="00E76338" w:rsidRPr="00E76338" w:rsidRDefault="00E76338" w:rsidP="00E76338">
      <w:r>
        <w:tab/>
      </w:r>
      <w:r w:rsidR="00E74979">
        <w:object w:dxaOrig="12611" w:dyaOrig="7856">
          <v:shape id="_x0000_i1026" type="#_x0000_t75" style="width:394.2pt;height:245.4pt" o:ole="">
            <v:imagedata r:id="rId10" o:title=""/>
          </v:shape>
          <o:OLEObject Type="Embed" ProgID="Visio.Drawing.15" ShapeID="_x0000_i1026" DrawAspect="Content" ObjectID="_1540282474" r:id="rId11"/>
        </w:object>
      </w:r>
    </w:p>
    <w:p w:rsidR="00E74979" w:rsidRDefault="00E74979" w:rsidP="003B7DF2">
      <w:pPr>
        <w:pStyle w:val="Heading1"/>
      </w:pPr>
      <w:bookmarkStart w:id="1" w:name="_Toc463340355"/>
    </w:p>
    <w:p w:rsidR="00E74979" w:rsidRDefault="00E74979">
      <w:pPr>
        <w:rPr>
          <w:rFonts w:asciiTheme="majorHAnsi" w:eastAsiaTheme="majorEastAsia" w:hAnsiTheme="majorHAnsi" w:cstheme="majorBidi"/>
          <w:color w:val="2E74B5" w:themeColor="accent1" w:themeShade="BF"/>
          <w:sz w:val="32"/>
          <w:szCs w:val="32"/>
        </w:rPr>
      </w:pPr>
      <w:r>
        <w:br w:type="page"/>
      </w:r>
    </w:p>
    <w:p w:rsidR="003B7DF2" w:rsidRDefault="00E74979" w:rsidP="003B7DF2">
      <w:pPr>
        <w:pStyle w:val="Heading1"/>
      </w:pPr>
      <w:r>
        <w:lastRenderedPageBreak/>
        <w:t xml:space="preserve">3. </w:t>
      </w:r>
      <w:r w:rsidR="003B7DF2">
        <w:t>User Interface Design</w:t>
      </w:r>
      <w:bookmarkEnd w:id="1"/>
    </w:p>
    <w:p w:rsidR="003B7DF2" w:rsidRDefault="003B7DF2" w:rsidP="003B7DF2"/>
    <w:p w:rsidR="003B7DF2" w:rsidRDefault="003B7DF2" w:rsidP="00E74979">
      <w:pPr>
        <w:pStyle w:val="Heading2"/>
      </w:pPr>
      <w:r>
        <w:tab/>
      </w:r>
      <w:bookmarkStart w:id="2" w:name="_Toc463340357"/>
      <w:r w:rsidR="00E74979">
        <w:t>1</w:t>
      </w:r>
      <w:r>
        <w:t>. Wire-Frames</w:t>
      </w:r>
      <w:bookmarkEnd w:id="2"/>
    </w:p>
    <w:p w:rsidR="0001476F" w:rsidRDefault="0001476F" w:rsidP="0001476F"/>
    <w:p w:rsidR="0001476F" w:rsidRPr="0001476F" w:rsidRDefault="0001476F" w:rsidP="0001476F">
      <w:pPr>
        <w:ind w:left="720"/>
      </w:pPr>
      <w:r>
        <w:t>Note that all Wireframes are approximate prototypes – The final web forms may have minor differences in appearance.</w:t>
      </w:r>
    </w:p>
    <w:p w:rsidR="003B7DF2" w:rsidRDefault="003B7DF2" w:rsidP="003B7DF2"/>
    <w:p w:rsidR="00F851C0" w:rsidRDefault="00F851C0" w:rsidP="00F851C0">
      <w:pPr>
        <w:pStyle w:val="Heading3"/>
      </w:pPr>
      <w:r>
        <w:tab/>
      </w:r>
      <w:r>
        <w:tab/>
      </w:r>
      <w:bookmarkStart w:id="3" w:name="_Toc463340358"/>
      <w:r>
        <w:t>1. Home Page</w:t>
      </w:r>
      <w:bookmarkEnd w:id="3"/>
    </w:p>
    <w:p w:rsidR="00E74979" w:rsidRDefault="00F851C0" w:rsidP="003B7DF2">
      <w:r>
        <w:tab/>
      </w:r>
    </w:p>
    <w:p w:rsidR="003B7DF2" w:rsidRDefault="00E74979" w:rsidP="003B7DF2">
      <w:r>
        <w:object w:dxaOrig="16173" w:dyaOrig="11239">
          <v:shape id="_x0000_i1027" type="#_x0000_t75" style="width:451.2pt;height:313.8pt" o:ole="">
            <v:imagedata r:id="rId12" o:title=""/>
          </v:shape>
          <o:OLEObject Type="Embed" ProgID="Visio.Drawing.15" ShapeID="_x0000_i1027" DrawAspect="Content" ObjectID="_1540282475" r:id="rId13"/>
        </w:object>
      </w:r>
      <w:r w:rsidR="00F851C0">
        <w:br/>
      </w:r>
    </w:p>
    <w:p w:rsidR="003B7DF2" w:rsidRDefault="00F851C0" w:rsidP="00F851C0">
      <w:pPr>
        <w:ind w:left="1440"/>
      </w:pPr>
      <w:r>
        <w:t xml:space="preserve">The </w:t>
      </w:r>
      <w:r w:rsidR="00E80DC2">
        <w:t>Site will use Black headers and footers. The overall colour theme will be blue, with a dark blue background and light blue sections. This black and blue colour theme is compatible with the bootstrap default element themes (Blue buttons, black labels, etc). Writing will by default be black, except for themed buttons, labels and controls. The colour theme avoids red-green colour blindness issues and is more accessible (readable) for users of all ages.</w:t>
      </w:r>
    </w:p>
    <w:p w:rsidR="00F851C0" w:rsidRDefault="00F851C0" w:rsidP="00F851C0">
      <w:pPr>
        <w:ind w:left="1440"/>
      </w:pPr>
      <w:r>
        <w:t>The header and footer technique (Logo and top menu as header, Copyright bar as footer) will be a template common to all public pages</w:t>
      </w:r>
      <w:r w:rsidR="00E80DC2">
        <w:t>, as previously specified</w:t>
      </w:r>
      <w:r>
        <w:t>.</w:t>
      </w:r>
    </w:p>
    <w:p w:rsidR="00866BEC" w:rsidRDefault="009330EE" w:rsidP="00F851C0">
      <w:pPr>
        <w:pStyle w:val="Heading3"/>
      </w:pPr>
      <w:r>
        <w:tab/>
      </w:r>
      <w:r>
        <w:tab/>
      </w:r>
    </w:p>
    <w:p w:rsidR="00866BEC" w:rsidRDefault="00866BEC">
      <w:pPr>
        <w:rPr>
          <w:rFonts w:asciiTheme="majorHAnsi" w:eastAsiaTheme="majorEastAsia" w:hAnsiTheme="majorHAnsi" w:cstheme="majorBidi"/>
          <w:color w:val="1F4D78" w:themeColor="accent1" w:themeShade="7F"/>
          <w:sz w:val="24"/>
          <w:szCs w:val="24"/>
        </w:rPr>
      </w:pPr>
      <w:r>
        <w:br w:type="page"/>
      </w:r>
    </w:p>
    <w:p w:rsidR="00F851C0" w:rsidRDefault="009330EE" w:rsidP="00866BEC">
      <w:pPr>
        <w:pStyle w:val="Heading3"/>
        <w:ind w:left="720" w:firstLine="720"/>
      </w:pPr>
      <w:bookmarkStart w:id="4" w:name="_Toc463340359"/>
      <w:r>
        <w:lastRenderedPageBreak/>
        <w:t>2</w:t>
      </w:r>
      <w:r w:rsidR="00F851C0">
        <w:t>. Product Detail</w:t>
      </w:r>
      <w:bookmarkEnd w:id="4"/>
    </w:p>
    <w:p w:rsidR="00F851C0" w:rsidRDefault="00F851C0" w:rsidP="00F851C0"/>
    <w:p w:rsidR="00F851C0" w:rsidRPr="00F851C0" w:rsidRDefault="00E80DC2" w:rsidP="00F851C0">
      <w:r>
        <w:object w:dxaOrig="16173" w:dyaOrig="11239">
          <v:shape id="_x0000_i1028" type="#_x0000_t75" style="width:451.2pt;height:313.8pt" o:ole="">
            <v:imagedata r:id="rId14" o:title=""/>
          </v:shape>
          <o:OLEObject Type="Embed" ProgID="Visio.Drawing.15" ShapeID="_x0000_i1028" DrawAspect="Content" ObjectID="_1540282476" r:id="rId15"/>
        </w:object>
      </w:r>
    </w:p>
    <w:p w:rsidR="004007FB" w:rsidRDefault="0037147F" w:rsidP="00AE1BF3">
      <w:r>
        <w:t xml:space="preserve"> </w:t>
      </w:r>
    </w:p>
    <w:p w:rsidR="004007FB" w:rsidRDefault="004007FB">
      <w:pPr>
        <w:rPr>
          <w:rFonts w:asciiTheme="majorHAnsi" w:eastAsiaTheme="majorEastAsia" w:hAnsiTheme="majorHAnsi" w:cstheme="majorBidi"/>
          <w:color w:val="1F4D78" w:themeColor="accent1" w:themeShade="7F"/>
          <w:sz w:val="24"/>
          <w:szCs w:val="24"/>
        </w:rPr>
      </w:pPr>
      <w:r>
        <w:br w:type="page"/>
      </w:r>
    </w:p>
    <w:p w:rsidR="004007FB" w:rsidRDefault="004007FB" w:rsidP="004007FB">
      <w:pPr>
        <w:pStyle w:val="Heading3"/>
        <w:ind w:left="720" w:firstLine="720"/>
      </w:pPr>
      <w:bookmarkStart w:id="5" w:name="_Toc463340360"/>
      <w:r>
        <w:lastRenderedPageBreak/>
        <w:t>3. Registration</w:t>
      </w:r>
      <w:bookmarkEnd w:id="5"/>
    </w:p>
    <w:p w:rsidR="004007FB" w:rsidRDefault="004007FB" w:rsidP="004007FB"/>
    <w:p w:rsidR="004007FB" w:rsidRPr="0001476F" w:rsidRDefault="00AE1BF3" w:rsidP="004007FB">
      <w:pPr>
        <w:rPr>
          <w:lang w:val="en-US"/>
        </w:rPr>
      </w:pPr>
      <w:r>
        <w:object w:dxaOrig="16173" w:dyaOrig="11238">
          <v:shape id="_x0000_i1029" type="#_x0000_t75" style="width:405pt;height:280.8pt" o:ole="">
            <v:imagedata r:id="rId16" o:title=""/>
          </v:shape>
          <o:OLEObject Type="Embed" ProgID="Visio.Drawing.15" ShapeID="_x0000_i1029" DrawAspect="Content" ObjectID="_1540282477" r:id="rId17"/>
        </w:object>
      </w:r>
    </w:p>
    <w:p w:rsidR="004007FB" w:rsidRDefault="004007FB"/>
    <w:p w:rsidR="00D31A58" w:rsidRDefault="00D31A58">
      <w:r>
        <w:tab/>
        <w:t>All data fields contain placeholder hints advising what type of data entry (alphanumeric, phone number, etc). If required fields are left empty, or have invalid data, a warning notice appears when trying to Register / submit.</w:t>
      </w:r>
    </w:p>
    <w:p w:rsidR="00D31A58" w:rsidRDefault="00D31A58"/>
    <w:p w:rsidR="00D31A58" w:rsidRDefault="00D31A58">
      <w:pPr>
        <w:rPr>
          <w:rFonts w:asciiTheme="majorHAnsi" w:eastAsiaTheme="majorEastAsia" w:hAnsiTheme="majorHAnsi" w:cstheme="majorBidi"/>
          <w:color w:val="1F4D78" w:themeColor="accent1" w:themeShade="7F"/>
          <w:sz w:val="24"/>
          <w:szCs w:val="24"/>
        </w:rPr>
      </w:pPr>
      <w:r>
        <w:br w:type="page"/>
      </w:r>
    </w:p>
    <w:p w:rsidR="009B569D" w:rsidRDefault="004007FB" w:rsidP="00D31A58">
      <w:pPr>
        <w:pStyle w:val="Heading3"/>
      </w:pPr>
      <w:r>
        <w:lastRenderedPageBreak/>
        <w:tab/>
      </w:r>
      <w:r>
        <w:tab/>
      </w:r>
      <w:bookmarkStart w:id="6" w:name="_Toc463340361"/>
      <w:r>
        <w:t>4. Contact page</w:t>
      </w:r>
      <w:bookmarkEnd w:id="6"/>
    </w:p>
    <w:p w:rsidR="00D31A58" w:rsidRPr="00D31A58" w:rsidRDefault="00D31A58" w:rsidP="00D31A58"/>
    <w:p w:rsidR="004007FB" w:rsidRPr="004007FB" w:rsidRDefault="00AE1BF3" w:rsidP="004007FB">
      <w:r>
        <w:object w:dxaOrig="16173" w:dyaOrig="11238">
          <v:shape id="_x0000_i1030" type="#_x0000_t75" style="width:408.6pt;height:285pt" o:ole="">
            <v:imagedata r:id="rId18" o:title=""/>
          </v:shape>
          <o:OLEObject Type="Embed" ProgID="Visio.Drawing.15" ShapeID="_x0000_i1030" DrawAspect="Content" ObjectID="_1540282478" r:id="rId19"/>
        </w:object>
      </w:r>
    </w:p>
    <w:p w:rsidR="00D31A58" w:rsidRDefault="00E204CD" w:rsidP="00E204CD">
      <w:pPr>
        <w:pStyle w:val="Heading3"/>
      </w:pPr>
      <w:r>
        <w:tab/>
      </w:r>
    </w:p>
    <w:p w:rsidR="00D31A58" w:rsidRDefault="00D31A58" w:rsidP="00E204CD">
      <w:pPr>
        <w:pStyle w:val="Heading3"/>
      </w:pPr>
      <w:r>
        <w:tab/>
      </w:r>
    </w:p>
    <w:p w:rsidR="00D31A58" w:rsidRDefault="00D31A58">
      <w:pPr>
        <w:rPr>
          <w:rFonts w:asciiTheme="majorHAnsi" w:eastAsiaTheme="majorEastAsia" w:hAnsiTheme="majorHAnsi" w:cstheme="majorBidi"/>
          <w:color w:val="1F4D78" w:themeColor="accent1" w:themeShade="7F"/>
          <w:sz w:val="24"/>
          <w:szCs w:val="24"/>
        </w:rPr>
      </w:pPr>
      <w:r>
        <w:br w:type="page"/>
      </w:r>
    </w:p>
    <w:p w:rsidR="004007FB" w:rsidRDefault="00D31A58" w:rsidP="00E204CD">
      <w:pPr>
        <w:pStyle w:val="Heading3"/>
      </w:pPr>
      <w:r>
        <w:lastRenderedPageBreak/>
        <w:tab/>
      </w:r>
      <w:r w:rsidR="00E204CD">
        <w:tab/>
      </w:r>
      <w:bookmarkStart w:id="7" w:name="_Toc463340362"/>
      <w:r w:rsidR="00E204CD">
        <w:t>5. Checkout</w:t>
      </w:r>
      <w:bookmarkEnd w:id="7"/>
    </w:p>
    <w:p w:rsidR="00E204CD" w:rsidRPr="00E204CD" w:rsidRDefault="00E204CD" w:rsidP="00E204CD"/>
    <w:p w:rsidR="00E204CD" w:rsidRDefault="00AE1BF3">
      <w:r>
        <w:object w:dxaOrig="16176" w:dyaOrig="11132">
          <v:shape id="_x0000_i1031" type="#_x0000_t75" style="width:450.6pt;height:310.2pt" o:ole="">
            <v:imagedata r:id="rId20" o:title=""/>
          </v:shape>
          <o:OLEObject Type="Embed" ProgID="Visio.Drawing.15" ShapeID="_x0000_i1031" DrawAspect="Content" ObjectID="_1540282479" r:id="rId21"/>
        </w:object>
      </w:r>
      <w:r w:rsidR="00E204CD">
        <w:tab/>
      </w:r>
      <w:r w:rsidR="00E204CD">
        <w:tab/>
      </w:r>
    </w:p>
    <w:p w:rsidR="00BC103F" w:rsidRDefault="00E204CD" w:rsidP="00E204CD">
      <w:pPr>
        <w:pStyle w:val="Heading3"/>
      </w:pPr>
      <w:r>
        <w:tab/>
      </w:r>
      <w:r>
        <w:tab/>
      </w:r>
    </w:p>
    <w:p w:rsidR="00BC103F" w:rsidRDefault="00BC103F">
      <w:pPr>
        <w:rPr>
          <w:rFonts w:asciiTheme="majorHAnsi" w:eastAsiaTheme="majorEastAsia" w:hAnsiTheme="majorHAnsi" w:cstheme="majorBidi"/>
          <w:color w:val="1F4D78" w:themeColor="accent1" w:themeShade="7F"/>
          <w:sz w:val="24"/>
          <w:szCs w:val="24"/>
        </w:rPr>
      </w:pPr>
      <w:r>
        <w:br w:type="page"/>
      </w:r>
    </w:p>
    <w:p w:rsidR="00E204CD" w:rsidRDefault="00E204CD" w:rsidP="00BC103F">
      <w:pPr>
        <w:pStyle w:val="Heading3"/>
        <w:ind w:left="720" w:firstLine="720"/>
      </w:pPr>
      <w:bookmarkStart w:id="8" w:name="_Toc463340363"/>
      <w:r>
        <w:lastRenderedPageBreak/>
        <w:t xml:space="preserve">6. Post Checkout / </w:t>
      </w:r>
      <w:r w:rsidR="00BC103F">
        <w:t>Profile Page</w:t>
      </w:r>
      <w:bookmarkEnd w:id="8"/>
    </w:p>
    <w:p w:rsidR="00E204CD" w:rsidRDefault="00E204CD" w:rsidP="00E204CD"/>
    <w:p w:rsidR="00BC103F" w:rsidRDefault="00AE1BF3" w:rsidP="007F0078">
      <w:pPr>
        <w:ind w:left="1440"/>
      </w:pPr>
      <w:r>
        <w:t xml:space="preserve">The Profile page matches the Registration page, but is filled with the details of the customer. </w:t>
      </w:r>
      <w:r w:rsidR="007F0078">
        <w:t xml:space="preserve">The user must click Edit to be able to make changes to their profile, and may click reset to undo any changes before submitting them. </w:t>
      </w:r>
      <w:r>
        <w:t xml:space="preserve">The password field is changed to a “Change Password” Button. </w:t>
      </w:r>
      <w:r w:rsidR="007F0078">
        <w:t>Clicking it allows the user to enter a new password. Independently of other changes to the profile. To record the new password, and other changes, the user must click the Save / Submit button. If no new password is given, the old password is kept. The user is always emailed after making a profile change, even if the login and password details are the same.</w:t>
      </w:r>
      <w:r w:rsidR="007F0078">
        <w:br/>
      </w:r>
      <w:r w:rsidR="007F0078">
        <w:br/>
        <w:t>An additional button is present, for Orders. Clicking it shows a list of the orders placed, and their status.</w:t>
      </w:r>
    </w:p>
    <w:p w:rsidR="007F0078" w:rsidRDefault="007F0078" w:rsidP="007F0078">
      <w:pPr>
        <w:ind w:left="1440"/>
        <w:rPr>
          <w:rFonts w:asciiTheme="majorHAnsi" w:eastAsiaTheme="majorEastAsia" w:hAnsiTheme="majorHAnsi" w:cstheme="majorBidi"/>
          <w:color w:val="1F4D78" w:themeColor="accent1" w:themeShade="7F"/>
          <w:sz w:val="24"/>
          <w:szCs w:val="24"/>
        </w:rPr>
      </w:pPr>
    </w:p>
    <w:p w:rsidR="00E204CD" w:rsidRDefault="00E204CD" w:rsidP="00BC103F">
      <w:pPr>
        <w:pStyle w:val="Heading3"/>
        <w:ind w:left="720" w:firstLine="720"/>
      </w:pPr>
      <w:bookmarkStart w:id="9" w:name="_Toc463340364"/>
      <w:r>
        <w:t>7. Customer Login</w:t>
      </w:r>
      <w:bookmarkEnd w:id="9"/>
      <w:r>
        <w:tab/>
      </w:r>
    </w:p>
    <w:p w:rsidR="00B0475B" w:rsidRDefault="00B0475B" w:rsidP="00B0475B"/>
    <w:p w:rsidR="00B0475B" w:rsidRPr="00B0475B" w:rsidRDefault="007F0078" w:rsidP="00B0475B">
      <w:r>
        <w:object w:dxaOrig="16173" w:dyaOrig="11238">
          <v:shape id="_x0000_i1032" type="#_x0000_t75" style="width:428.4pt;height:297pt" o:ole="">
            <v:imagedata r:id="rId22" o:title=""/>
          </v:shape>
          <o:OLEObject Type="Embed" ProgID="Visio.Drawing.15" ShapeID="_x0000_i1032" DrawAspect="Content" ObjectID="_1540282480" r:id="rId23"/>
        </w:object>
      </w:r>
    </w:p>
    <w:p w:rsidR="00B0475B" w:rsidRDefault="00B0475B" w:rsidP="00B0475B">
      <w:pPr>
        <w:pStyle w:val="Heading3"/>
        <w:ind w:left="720" w:firstLine="720"/>
      </w:pPr>
    </w:p>
    <w:p w:rsidR="00764030" w:rsidRDefault="00764030" w:rsidP="00764030">
      <w:pPr>
        <w:ind w:left="1440"/>
      </w:pPr>
      <w:r>
        <w:t>If the account is disabled, a notice appears at the bottom of the middle section.</w:t>
      </w:r>
    </w:p>
    <w:p w:rsidR="00E5016F" w:rsidRDefault="00E5016F" w:rsidP="00E5016F"/>
    <w:p w:rsidR="00E5016F" w:rsidRDefault="00E5016F" w:rsidP="00E5016F"/>
    <w:p w:rsidR="00764030" w:rsidRDefault="00764030">
      <w:pPr>
        <w:rPr>
          <w:rFonts w:asciiTheme="majorHAnsi" w:eastAsiaTheme="majorEastAsia" w:hAnsiTheme="majorHAnsi" w:cstheme="majorBidi"/>
          <w:color w:val="1F4D78" w:themeColor="accent1" w:themeShade="7F"/>
          <w:sz w:val="24"/>
          <w:szCs w:val="24"/>
        </w:rPr>
      </w:pPr>
      <w:r>
        <w:tab/>
      </w:r>
      <w:r>
        <w:tab/>
      </w:r>
      <w:r>
        <w:br w:type="page"/>
      </w:r>
    </w:p>
    <w:p w:rsidR="00B0475B" w:rsidRPr="00B0475B" w:rsidRDefault="00B0475B" w:rsidP="00B0475B">
      <w:pPr>
        <w:pStyle w:val="Heading3"/>
        <w:ind w:left="720" w:firstLine="720"/>
      </w:pPr>
      <w:bookmarkStart w:id="10" w:name="_Toc463340365"/>
      <w:r>
        <w:lastRenderedPageBreak/>
        <w:t>8. Customer Post-Login</w:t>
      </w:r>
      <w:bookmarkEnd w:id="10"/>
    </w:p>
    <w:p w:rsidR="00E204CD" w:rsidRDefault="00E204CD" w:rsidP="00E204CD">
      <w:pPr>
        <w:pStyle w:val="Heading3"/>
      </w:pPr>
    </w:p>
    <w:p w:rsidR="00E204CD" w:rsidRDefault="00D31A58" w:rsidP="00D85855">
      <w:pPr>
        <w:pStyle w:val="NoSpacing"/>
      </w:pPr>
      <w:r>
        <w:tab/>
      </w:r>
      <w:r>
        <w:tab/>
        <w:t>After logging in, t</w:t>
      </w:r>
      <w:r w:rsidR="00D85855">
        <w:t xml:space="preserve">he customer is redirected to </w:t>
      </w:r>
      <w:r w:rsidR="007F0078">
        <w:t>the home page</w:t>
      </w:r>
      <w:r w:rsidR="00D85855">
        <w:t>.</w:t>
      </w:r>
    </w:p>
    <w:p w:rsidR="00E204CD" w:rsidRDefault="00E204CD" w:rsidP="00E204CD">
      <w:pPr>
        <w:pStyle w:val="Heading3"/>
      </w:pPr>
    </w:p>
    <w:p w:rsidR="002A4256" w:rsidRDefault="002A4256" w:rsidP="002A4256"/>
    <w:p w:rsidR="002A4256" w:rsidRPr="002A4256" w:rsidRDefault="002A4256" w:rsidP="002A4256">
      <w:pPr>
        <w:pStyle w:val="Heading3"/>
      </w:pPr>
      <w:r>
        <w:tab/>
      </w:r>
      <w:r>
        <w:tab/>
      </w:r>
      <w:bookmarkStart w:id="11" w:name="_Toc463340367"/>
      <w:r w:rsidR="00D31A58">
        <w:t xml:space="preserve">9. </w:t>
      </w:r>
      <w:r>
        <w:t xml:space="preserve"> Administration</w:t>
      </w:r>
      <w:bookmarkEnd w:id="11"/>
      <w:r w:rsidR="00D31A58">
        <w:t xml:space="preserve"> Pages</w:t>
      </w:r>
    </w:p>
    <w:p w:rsidR="00E204CD" w:rsidRDefault="00E204CD" w:rsidP="00E204CD">
      <w:pPr>
        <w:pStyle w:val="Heading3"/>
      </w:pPr>
    </w:p>
    <w:p w:rsidR="00E204CD" w:rsidRDefault="00E204CD" w:rsidP="00E204CD">
      <w:pPr>
        <w:pStyle w:val="Heading3"/>
      </w:pPr>
      <w:r>
        <w:tab/>
      </w:r>
      <w:bookmarkStart w:id="12" w:name="_Toc463340368"/>
      <w:bookmarkEnd w:id="12"/>
      <w:r w:rsidR="00D31A58">
        <w:object w:dxaOrig="16173" w:dyaOrig="11238">
          <v:shape id="_x0000_i1033" type="#_x0000_t75" style="width:418.2pt;height:290.4pt" o:ole="">
            <v:imagedata r:id="rId24" o:title=""/>
          </v:shape>
          <o:OLEObject Type="Embed" ProgID="Visio.Drawing.15" ShapeID="_x0000_i1033" DrawAspect="Content" ObjectID="_1540282481" r:id="rId25"/>
        </w:object>
      </w:r>
    </w:p>
    <w:p w:rsidR="00E204CD" w:rsidRDefault="00E204CD" w:rsidP="00E204CD">
      <w:pPr>
        <w:pStyle w:val="Heading3"/>
      </w:pPr>
    </w:p>
    <w:p w:rsidR="00295205" w:rsidRDefault="00D31A58" w:rsidP="00FF407B">
      <w:pPr>
        <w:ind w:left="1440"/>
      </w:pPr>
      <w:r>
        <w:t>Administration currently supports adding and deleting entities, and a few additional functions for specific entities (see Orders, Image files and Caps).</w:t>
      </w:r>
    </w:p>
    <w:p w:rsidR="00FF407B" w:rsidRDefault="00FF407B" w:rsidP="00E204CD">
      <w:pPr>
        <w:ind w:left="1440"/>
      </w:pPr>
    </w:p>
    <w:p w:rsidR="00E14A94" w:rsidRPr="00D31A58" w:rsidRDefault="00E14A94" w:rsidP="00D31A58">
      <w:pPr>
        <w:rPr>
          <w:rFonts w:asciiTheme="majorHAnsi" w:eastAsiaTheme="majorEastAsia" w:hAnsiTheme="majorHAnsi" w:cstheme="majorBidi"/>
          <w:color w:val="1F4D78" w:themeColor="accent1" w:themeShade="7F"/>
          <w:sz w:val="24"/>
          <w:szCs w:val="24"/>
        </w:rPr>
      </w:pPr>
      <w:r>
        <w:tab/>
      </w:r>
      <w:r>
        <w:tab/>
      </w:r>
    </w:p>
    <w:p w:rsidR="00E14A94" w:rsidRPr="00E14A94" w:rsidRDefault="00E14A94" w:rsidP="00E14A94"/>
    <w:p w:rsidR="00E14A94" w:rsidRPr="00E14A94" w:rsidRDefault="00E14A94" w:rsidP="00E14A94"/>
    <w:p w:rsidR="003B7DF2" w:rsidRDefault="003B7DF2" w:rsidP="0009551A">
      <w:pPr>
        <w:pStyle w:val="Heading3"/>
        <w:ind w:firstLine="720"/>
      </w:pPr>
      <w:r>
        <w:br w:type="page"/>
      </w:r>
      <w:bookmarkStart w:id="13" w:name="_Toc463340374"/>
      <w:r w:rsidR="00D31A58">
        <w:lastRenderedPageBreak/>
        <w:t>2</w:t>
      </w:r>
      <w:r>
        <w:t>. Database Design</w:t>
      </w:r>
      <w:bookmarkEnd w:id="13"/>
    </w:p>
    <w:p w:rsidR="003B7DF2" w:rsidRDefault="003B7DF2" w:rsidP="003B7DF2"/>
    <w:p w:rsidR="003B7DF2" w:rsidRDefault="003B7DF2" w:rsidP="003B7DF2">
      <w:pPr>
        <w:pStyle w:val="Heading2"/>
      </w:pPr>
      <w:r>
        <w:tab/>
      </w:r>
      <w:bookmarkStart w:id="14" w:name="_Toc463340375"/>
      <w:r>
        <w:t>1. ERD</w:t>
      </w:r>
      <w:bookmarkEnd w:id="14"/>
    </w:p>
    <w:p w:rsidR="003B7DF2" w:rsidRDefault="003B7DF2" w:rsidP="003B7DF2"/>
    <w:p w:rsidR="003B7DF2" w:rsidRDefault="002D0CF1" w:rsidP="003B7DF2">
      <w:r>
        <w:tab/>
      </w:r>
      <w:r w:rsidR="00D31A58">
        <w:object w:dxaOrig="10909" w:dyaOrig="12497">
          <v:shape id="_x0000_i1034" type="#_x0000_t75" style="width:450.6pt;height:517.2pt" o:ole="">
            <v:imagedata r:id="rId26" o:title=""/>
          </v:shape>
          <o:OLEObject Type="Embed" ProgID="Visio.Drawing.15" ShapeID="_x0000_i1034" DrawAspect="Content" ObjectID="_1540282482" r:id="rId27"/>
        </w:object>
      </w:r>
      <w:r w:rsidR="00DC33D3">
        <w:softHyphen/>
      </w:r>
      <w:r w:rsidR="00DC33D3">
        <w:softHyphen/>
      </w:r>
      <w:r w:rsidR="00DC33D3">
        <w:softHyphen/>
      </w:r>
    </w:p>
    <w:p w:rsidR="003B7DF2" w:rsidRDefault="003B7DF2" w:rsidP="003B7DF2"/>
    <w:p w:rsidR="00D31A58" w:rsidRDefault="00D31A58">
      <w:pPr>
        <w:rPr>
          <w:rFonts w:asciiTheme="majorHAnsi" w:eastAsiaTheme="majorEastAsia" w:hAnsiTheme="majorHAnsi" w:cstheme="majorBidi"/>
          <w:color w:val="1F4D78" w:themeColor="accent1" w:themeShade="7F"/>
          <w:sz w:val="24"/>
          <w:szCs w:val="24"/>
        </w:rPr>
      </w:pPr>
      <w:r>
        <w:br w:type="page"/>
      </w:r>
    </w:p>
    <w:p w:rsidR="00D31A58" w:rsidRDefault="00D31A58" w:rsidP="00D31A58">
      <w:pPr>
        <w:pStyle w:val="Heading3"/>
      </w:pPr>
      <w:r>
        <w:lastRenderedPageBreak/>
        <w:tab/>
        <w:t>2. Data Dictionary</w:t>
      </w:r>
    </w:p>
    <w:p w:rsidR="0029292C" w:rsidRDefault="0029292C" w:rsidP="00D31A58">
      <w:pPr>
        <w:pStyle w:val="Heading3"/>
      </w:pPr>
    </w:p>
    <w:p w:rsidR="0029292C" w:rsidRDefault="0029292C" w:rsidP="0029292C">
      <w:pPr>
        <w:ind w:firstLine="720"/>
        <w:rPr>
          <w:sz w:val="28"/>
          <w:szCs w:val="28"/>
        </w:rPr>
      </w:pPr>
      <w:r w:rsidRPr="0029292C">
        <w:rPr>
          <w:sz w:val="28"/>
          <w:szCs w:val="28"/>
        </w:rPr>
        <w:t>SiteUser</w:t>
      </w:r>
    </w:p>
    <w:p w:rsidR="0029292C" w:rsidRDefault="0029292C" w:rsidP="0029292C">
      <w:pPr>
        <w:ind w:firstLine="720"/>
        <w:rPr>
          <w:sz w:val="28"/>
          <w:szCs w:val="28"/>
        </w:rPr>
      </w:pPr>
      <w:r>
        <w:rPr>
          <w:noProof/>
          <w:lang w:eastAsia="en-AU"/>
        </w:rPr>
        <w:drawing>
          <wp:inline distT="0" distB="0" distL="0" distR="0" wp14:anchorId="7F70D94B" wp14:editId="00167839">
            <wp:extent cx="4221480" cy="3803822"/>
            <wp:effectExtent l="0" t="0" r="7620" b="6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227765" cy="3809485"/>
                    </a:xfrm>
                    <a:prstGeom prst="rect">
                      <a:avLst/>
                    </a:prstGeom>
                  </pic:spPr>
                </pic:pic>
              </a:graphicData>
            </a:graphic>
          </wp:inline>
        </w:drawing>
      </w:r>
      <w:r w:rsidRPr="0029292C">
        <w:rPr>
          <w:sz w:val="28"/>
          <w:szCs w:val="28"/>
        </w:rPr>
        <w:t xml:space="preserve"> </w:t>
      </w:r>
    </w:p>
    <w:p w:rsidR="003B7DF2" w:rsidRDefault="0029292C" w:rsidP="0029292C">
      <w:pPr>
        <w:ind w:left="720"/>
      </w:pPr>
      <w:r>
        <w:t>Stores both Administrators and Customers. Admins require only the first 6 fields. Customers should have at least one contact number, and require all other fields. It is the responsibility to the Web Application to make sure this requirement is met. isDisabled defines if a customer may login or not.</w:t>
      </w:r>
    </w:p>
    <w:p w:rsidR="0029292C" w:rsidRDefault="0029292C" w:rsidP="0029292C">
      <w:pPr>
        <w:ind w:left="720"/>
      </w:pPr>
    </w:p>
    <w:p w:rsidR="0029292C" w:rsidRDefault="0029292C" w:rsidP="0029292C">
      <w:pPr>
        <w:ind w:left="720"/>
        <w:rPr>
          <w:sz w:val="28"/>
          <w:szCs w:val="28"/>
        </w:rPr>
      </w:pPr>
      <w:r w:rsidRPr="0029292C">
        <w:rPr>
          <w:sz w:val="28"/>
          <w:szCs w:val="28"/>
        </w:rPr>
        <w:t>Supplier</w:t>
      </w:r>
    </w:p>
    <w:p w:rsidR="0029292C" w:rsidRDefault="0029292C" w:rsidP="0029292C">
      <w:pPr>
        <w:ind w:left="720"/>
        <w:rPr>
          <w:sz w:val="28"/>
          <w:szCs w:val="28"/>
        </w:rPr>
      </w:pPr>
      <w:r>
        <w:rPr>
          <w:noProof/>
          <w:lang w:eastAsia="en-AU"/>
        </w:rPr>
        <w:drawing>
          <wp:inline distT="0" distB="0" distL="0" distR="0" wp14:anchorId="29B92C12" wp14:editId="4513FDA0">
            <wp:extent cx="4290060" cy="1774771"/>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324217" cy="1788902"/>
                    </a:xfrm>
                    <a:prstGeom prst="rect">
                      <a:avLst/>
                    </a:prstGeom>
                  </pic:spPr>
                </pic:pic>
              </a:graphicData>
            </a:graphic>
          </wp:inline>
        </w:drawing>
      </w:r>
    </w:p>
    <w:p w:rsidR="00866EA2" w:rsidRDefault="00866EA2" w:rsidP="00866EA2">
      <w:pPr>
        <w:ind w:left="720"/>
      </w:pPr>
      <w:r>
        <w:t>At least one contact number is required. It is the responsibility to the Web Application to make sure this requirement is met.</w:t>
      </w:r>
    </w:p>
    <w:p w:rsidR="00866EA2" w:rsidRDefault="00866EA2" w:rsidP="00866EA2">
      <w:pPr>
        <w:ind w:left="720"/>
      </w:pPr>
    </w:p>
    <w:p w:rsidR="00866EA2" w:rsidRDefault="00866EA2" w:rsidP="00866EA2">
      <w:pPr>
        <w:ind w:left="720"/>
        <w:rPr>
          <w:sz w:val="28"/>
          <w:szCs w:val="28"/>
        </w:rPr>
      </w:pPr>
      <w:r w:rsidRPr="00866EA2">
        <w:rPr>
          <w:sz w:val="28"/>
          <w:szCs w:val="28"/>
        </w:rPr>
        <w:lastRenderedPageBreak/>
        <w:t>Category</w:t>
      </w:r>
    </w:p>
    <w:p w:rsidR="00866EA2" w:rsidRDefault="00866EA2" w:rsidP="00866EA2">
      <w:pPr>
        <w:ind w:left="720"/>
      </w:pPr>
      <w:r>
        <w:rPr>
          <w:noProof/>
          <w:lang w:eastAsia="en-AU"/>
        </w:rPr>
        <w:drawing>
          <wp:inline distT="0" distB="0" distL="0" distR="0" wp14:anchorId="4351A556" wp14:editId="004C855C">
            <wp:extent cx="4168140" cy="847757"/>
            <wp:effectExtent l="0" t="0" r="381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248830" cy="864169"/>
                    </a:xfrm>
                    <a:prstGeom prst="rect">
                      <a:avLst/>
                    </a:prstGeom>
                  </pic:spPr>
                </pic:pic>
              </a:graphicData>
            </a:graphic>
          </wp:inline>
        </w:drawing>
      </w:r>
    </w:p>
    <w:p w:rsidR="00866EA2" w:rsidRDefault="00866EA2" w:rsidP="00866EA2">
      <w:pPr>
        <w:ind w:left="720"/>
      </w:pPr>
    </w:p>
    <w:p w:rsidR="00866EA2" w:rsidRPr="00866EA2" w:rsidRDefault="00866EA2" w:rsidP="00866EA2">
      <w:pPr>
        <w:ind w:left="720"/>
        <w:rPr>
          <w:sz w:val="28"/>
          <w:szCs w:val="28"/>
        </w:rPr>
      </w:pPr>
      <w:r w:rsidRPr="00866EA2">
        <w:rPr>
          <w:sz w:val="28"/>
          <w:szCs w:val="28"/>
        </w:rPr>
        <w:t>Cap</w:t>
      </w:r>
    </w:p>
    <w:p w:rsidR="00866EA2" w:rsidRDefault="00866EA2" w:rsidP="00866EA2">
      <w:pPr>
        <w:ind w:left="720"/>
      </w:pPr>
      <w:r>
        <w:rPr>
          <w:noProof/>
          <w:lang w:eastAsia="en-AU"/>
        </w:rPr>
        <w:drawing>
          <wp:inline distT="0" distB="0" distL="0" distR="0" wp14:anchorId="3E351D12" wp14:editId="11450FCF">
            <wp:extent cx="4206240" cy="1871045"/>
            <wp:effectExtent l="0" t="0" r="381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221552" cy="1877856"/>
                    </a:xfrm>
                    <a:prstGeom prst="rect">
                      <a:avLst/>
                    </a:prstGeom>
                  </pic:spPr>
                </pic:pic>
              </a:graphicData>
            </a:graphic>
          </wp:inline>
        </w:drawing>
      </w:r>
    </w:p>
    <w:p w:rsidR="00866EA2" w:rsidRDefault="00866EA2" w:rsidP="00866EA2">
      <w:pPr>
        <w:ind w:left="720"/>
      </w:pPr>
      <w:r>
        <w:t xml:space="preserve">A cap may have the categoryId set to NULL. This indicates the cap is not for sale. </w:t>
      </w:r>
    </w:p>
    <w:p w:rsidR="00866EA2" w:rsidRDefault="00866EA2" w:rsidP="00866EA2">
      <w:pPr>
        <w:ind w:left="720"/>
      </w:pPr>
    </w:p>
    <w:p w:rsidR="00866EA2" w:rsidRPr="00866EA2" w:rsidRDefault="00866EA2" w:rsidP="00866EA2">
      <w:pPr>
        <w:ind w:left="720"/>
        <w:rPr>
          <w:sz w:val="28"/>
          <w:szCs w:val="28"/>
        </w:rPr>
      </w:pPr>
      <w:r w:rsidRPr="00866EA2">
        <w:rPr>
          <w:sz w:val="28"/>
          <w:szCs w:val="28"/>
        </w:rPr>
        <w:t>CustomerOrder</w:t>
      </w:r>
    </w:p>
    <w:p w:rsidR="00866EA2" w:rsidRDefault="00866EA2" w:rsidP="00866EA2">
      <w:pPr>
        <w:ind w:left="720"/>
      </w:pPr>
      <w:r>
        <w:rPr>
          <w:noProof/>
          <w:lang w:eastAsia="en-AU"/>
        </w:rPr>
        <w:drawing>
          <wp:inline distT="0" distB="0" distL="0" distR="0" wp14:anchorId="638E53DA" wp14:editId="105E4929">
            <wp:extent cx="4206240" cy="1287130"/>
            <wp:effectExtent l="0" t="0" r="3810" b="889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232452" cy="1295151"/>
                    </a:xfrm>
                    <a:prstGeom prst="rect">
                      <a:avLst/>
                    </a:prstGeom>
                  </pic:spPr>
                </pic:pic>
              </a:graphicData>
            </a:graphic>
          </wp:inline>
        </w:drawing>
      </w:r>
    </w:p>
    <w:p w:rsidR="00866EA2" w:rsidRPr="00866EA2" w:rsidRDefault="00866EA2" w:rsidP="00866EA2">
      <w:pPr>
        <w:ind w:left="720"/>
        <w:rPr>
          <w:sz w:val="28"/>
          <w:szCs w:val="28"/>
        </w:rPr>
      </w:pPr>
    </w:p>
    <w:p w:rsidR="00866EA2" w:rsidRPr="00866EA2" w:rsidRDefault="00866EA2" w:rsidP="00866EA2">
      <w:pPr>
        <w:ind w:left="720"/>
        <w:rPr>
          <w:sz w:val="28"/>
          <w:szCs w:val="28"/>
        </w:rPr>
      </w:pPr>
      <w:r w:rsidRPr="00866EA2">
        <w:rPr>
          <w:sz w:val="28"/>
          <w:szCs w:val="28"/>
        </w:rPr>
        <w:t>OrderItem</w:t>
      </w:r>
    </w:p>
    <w:p w:rsidR="00866EA2" w:rsidRDefault="00866EA2" w:rsidP="00866EA2">
      <w:pPr>
        <w:ind w:left="720"/>
      </w:pPr>
      <w:r>
        <w:rPr>
          <w:noProof/>
          <w:lang w:eastAsia="en-AU"/>
        </w:rPr>
        <w:drawing>
          <wp:inline distT="0" distB="0" distL="0" distR="0" wp14:anchorId="11A6185B" wp14:editId="2C01173A">
            <wp:extent cx="3238500" cy="994921"/>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298609" cy="1013387"/>
                    </a:xfrm>
                    <a:prstGeom prst="rect">
                      <a:avLst/>
                    </a:prstGeom>
                  </pic:spPr>
                </pic:pic>
              </a:graphicData>
            </a:graphic>
          </wp:inline>
        </w:drawing>
      </w:r>
      <w:bookmarkStart w:id="15" w:name="_Toc463340376"/>
    </w:p>
    <w:p w:rsidR="00866EA2" w:rsidRDefault="00866EA2" w:rsidP="00866EA2">
      <w:pPr>
        <w:ind w:left="720"/>
      </w:pPr>
      <w:r>
        <w:t>Bridging table between a customer’s order, and</w:t>
      </w:r>
      <w:r w:rsidR="00FD1920">
        <w:t xml:space="preserve"> the caps placed in that order.</w:t>
      </w:r>
    </w:p>
    <w:p w:rsidR="00866EA2" w:rsidRDefault="00866EA2">
      <w:pPr>
        <w:rPr>
          <w:rFonts w:asciiTheme="majorHAnsi" w:eastAsiaTheme="majorEastAsia" w:hAnsiTheme="majorHAnsi" w:cstheme="majorBidi"/>
          <w:color w:val="2E74B5" w:themeColor="accent1" w:themeShade="BF"/>
          <w:sz w:val="32"/>
          <w:szCs w:val="32"/>
        </w:rPr>
      </w:pPr>
      <w:r>
        <w:br w:type="page"/>
      </w:r>
    </w:p>
    <w:p w:rsidR="003B7DF2" w:rsidRDefault="00866EA2" w:rsidP="003B7DF2">
      <w:pPr>
        <w:pStyle w:val="Heading1"/>
      </w:pPr>
      <w:r>
        <w:lastRenderedPageBreak/>
        <w:t xml:space="preserve">4. </w:t>
      </w:r>
      <w:r w:rsidR="003B7DF2">
        <w:t>System Design Rationale</w:t>
      </w:r>
      <w:bookmarkEnd w:id="15"/>
    </w:p>
    <w:p w:rsidR="003B7DF2" w:rsidRDefault="003B7DF2" w:rsidP="003B7DF2"/>
    <w:p w:rsidR="003B7DF2" w:rsidRDefault="003B7DF2" w:rsidP="003B7DF2">
      <w:pPr>
        <w:pStyle w:val="Heading2"/>
      </w:pPr>
      <w:r>
        <w:tab/>
      </w:r>
      <w:bookmarkStart w:id="16" w:name="_Toc463340377"/>
      <w:r>
        <w:t>1. Client Side Techniques</w:t>
      </w:r>
      <w:bookmarkEnd w:id="16"/>
    </w:p>
    <w:p w:rsidR="003B7DF2" w:rsidRDefault="003B7DF2" w:rsidP="003B7DF2"/>
    <w:p w:rsidR="00EC38AE" w:rsidRDefault="001854DA" w:rsidP="00FD1920">
      <w:pPr>
        <w:ind w:left="720"/>
      </w:pPr>
      <w:r>
        <w:t xml:space="preserve">HTML / CSS / JavaScript </w:t>
      </w:r>
      <w:r w:rsidR="000A3805">
        <w:t xml:space="preserve">will be used. </w:t>
      </w:r>
      <w:r w:rsidR="00FD1920">
        <w:t xml:space="preserve">HTML5 will be used for input validation and restriction, and JavaScript will be used for some validation. </w:t>
      </w:r>
    </w:p>
    <w:p w:rsidR="00491F87" w:rsidRDefault="00491F87" w:rsidP="00FD1920">
      <w:pPr>
        <w:ind w:left="720"/>
      </w:pPr>
      <w:r>
        <w:t>For Registration and profile updates, HTML5 will be used to screen input data. Placeholder hints will appear in empty fields, and all data entry will be screened using regex patterns (with the ‘pattern’ tag) and input types (email, number, text, password). Forms will be used for managing submission of entered data, and form restrictions on input elements (using the ‘required’, ‘min’ and ‘minlength’ tags) will be used to prevent invalid data entry.</w:t>
      </w:r>
    </w:p>
    <w:p w:rsidR="00491F87" w:rsidRDefault="00491F87" w:rsidP="00FD1920">
      <w:pPr>
        <w:ind w:left="720"/>
      </w:pPr>
      <w:r>
        <w:t>Data validation for administration pages will use javascript to check that fields have not accidentially been left empty, and HTML5 used to restrict data entry to specific types were appropriate.</w:t>
      </w:r>
    </w:p>
    <w:p w:rsidR="00491F87" w:rsidRDefault="00FD1920" w:rsidP="00FD1920">
      <w:pPr>
        <w:ind w:left="720"/>
      </w:pPr>
      <w:r>
        <w:t>Bootstrap and some customised CSS will be used for appearance, layout management, and responsiveness to user actions. Javascript will be used for some event management and responding to user actions.</w:t>
      </w:r>
      <w:r w:rsidR="00491F87">
        <w:t xml:space="preserve"> The main window area will allow vertical scrolling to allow users to see all content should it be too big for the screen. Bootstrap containers, rows and col classes will be used to manage layout and allow layout changes between screens of different generic sizes.</w:t>
      </w:r>
    </w:p>
    <w:p w:rsidR="00FD1920" w:rsidRDefault="00FD1920" w:rsidP="00FD1920">
      <w:pPr>
        <w:ind w:left="720"/>
      </w:pPr>
      <w:r>
        <w:t>Bootstrap provides many useful CSS classes and interactive javascript, and provides layout management responsive to different device screen sizes, so using it is simpler than reinventing the wheel and designing custom layout and responsiveness.</w:t>
      </w:r>
    </w:p>
    <w:p w:rsidR="00FD1920" w:rsidRDefault="00FD1920" w:rsidP="00FD1920">
      <w:pPr>
        <w:ind w:left="720"/>
      </w:pPr>
      <w:r>
        <w:t xml:space="preserve">HTML5 and Javascript respond quicker than server side scripts to user interaction, and can directly manipulate </w:t>
      </w:r>
      <w:r w:rsidR="0024545B">
        <w:t>frontend elements at the client end, whereas server side scripts can only replace content or reload pages. So using HTML5 and Javascript can reduce response time and create a more satisfying user experience.</w:t>
      </w:r>
    </w:p>
    <w:p w:rsidR="000C291F" w:rsidRDefault="000C291F" w:rsidP="00FD1920">
      <w:pPr>
        <w:ind w:left="720"/>
      </w:pPr>
      <w:r>
        <w:t>Javascript is also used in combination with server-side techniques for pagination.</w:t>
      </w:r>
      <w:r w:rsidR="005F5502">
        <w:t xml:space="preserve"> Specifically, Javascript is used to manage AJAX pagination requests, and to prepare pagination controls with correct values and responses.</w:t>
      </w:r>
    </w:p>
    <w:p w:rsidR="00491F87" w:rsidRPr="003B7DF2" w:rsidRDefault="005F5502" w:rsidP="00491F87">
      <w:pPr>
        <w:ind w:left="720"/>
      </w:pPr>
      <w:r>
        <w:t>JQuery is frequently used as an extension of JavaScript, as JQuery already contains effective functions for manipulating elements and handling AJAX requests.</w:t>
      </w:r>
    </w:p>
    <w:p w:rsidR="003B7DF2" w:rsidRDefault="003B7DF2" w:rsidP="003B7DF2"/>
    <w:p w:rsidR="003B7DF2" w:rsidRDefault="003B7DF2" w:rsidP="003B7DF2">
      <w:pPr>
        <w:pStyle w:val="Heading2"/>
      </w:pPr>
      <w:r>
        <w:tab/>
      </w:r>
      <w:bookmarkStart w:id="17" w:name="_Toc463340378"/>
      <w:r>
        <w:t>2. Server Side Techniques</w:t>
      </w:r>
      <w:bookmarkEnd w:id="17"/>
    </w:p>
    <w:p w:rsidR="003B7DF2" w:rsidRDefault="003B7DF2" w:rsidP="003B7DF2"/>
    <w:p w:rsidR="0024545B" w:rsidRDefault="0024545B" w:rsidP="0024545B">
      <w:pPr>
        <w:ind w:left="720"/>
      </w:pPr>
      <w:r>
        <w:t>A database is used to store long term persistent data (such as returning customer details, placed orders, available caps and more), and PHP scripting is used to manage server side interaction with the database and populating content with information from the Database.</w:t>
      </w:r>
    </w:p>
    <w:p w:rsidR="000C291F" w:rsidRDefault="000C291F" w:rsidP="000C291F">
      <w:pPr>
        <w:ind w:left="720"/>
      </w:pPr>
      <w:r>
        <w:t xml:space="preserve">For reuse of functionality, PHP objects are used, and organised into layers (via namespaces). </w:t>
      </w:r>
    </w:p>
    <w:p w:rsidR="000C291F" w:rsidRDefault="000C291F" w:rsidP="000C291F">
      <w:pPr>
        <w:ind w:left="720"/>
      </w:pPr>
      <w:r>
        <w:lastRenderedPageBreak/>
        <w:t>The Business Layer contains several objects, to manage specific requests for each entity (Caps, Categories, Customers, and Orders). It also contains an Administration object to manage all requests for administration purposes. This allows different privilege levels to be set within the code base, for different users. An example is allowing a customer to see only products available for sale, while an Administrator can see both available and withdrawn products.</w:t>
      </w:r>
    </w:p>
    <w:p w:rsidR="000C291F" w:rsidRDefault="000C291F" w:rsidP="000C291F">
      <w:pPr>
        <w:ind w:left="720"/>
      </w:pPr>
      <w:r>
        <w:t>The DataLayer has one object, for managing Database Interaction and queries. This is designed for sanitising input data, and to manage adding, updating and reading data. It contains all DDL / DML code required, and checks for and replaces missing tables each time it is created. There are no generic functions – all requests are confined to specific actions. This prevents any user accidentally requesting an action which could corrupt or damage the database.</w:t>
      </w:r>
    </w:p>
    <w:p w:rsidR="005F5502" w:rsidRDefault="005F5502" w:rsidP="005F5502">
      <w:pPr>
        <w:ind w:left="720"/>
      </w:pPr>
      <w:r>
        <w:t xml:space="preserve">AJAX requests are used to speed up some interaction, by limiting requested content to existing sections of a webpage. This is faster than replacing a whole webpage. </w:t>
      </w:r>
    </w:p>
    <w:p w:rsidR="00EF39B3" w:rsidRDefault="000C291F" w:rsidP="005F5502">
      <w:pPr>
        <w:ind w:left="720"/>
      </w:pPr>
      <w:r>
        <w:t>The MySQL extended SQL command, LIMIT, i</w:t>
      </w:r>
      <w:r w:rsidR="005F5502">
        <w:t xml:space="preserve">s used for pagination purposes, in combination with AJAX and Javascript. When a new page of data is requested, a database scan (of a table) is required, but is limited to the section representing the page. This significantly speeds up the response time of webpages, reduced reliance on cookies, and gets around issues with maintaining storage of entity data in the window / browser (updates to the database take immediate effect, whereas using browser memory storage requires synchronising with the database at regular intervals). AJAX is used to limit content changes to the section used to display the changed page. As mentioned above, Javascript is required to make the AJAX calls. </w:t>
      </w:r>
    </w:p>
    <w:p w:rsidR="005F5502" w:rsidRDefault="00D41A7A" w:rsidP="005F5502">
      <w:pPr>
        <w:ind w:left="720"/>
      </w:pPr>
      <w:r>
        <w:t xml:space="preserve">Some templates are used, but for simplicity this is limited to the headers and footers </w:t>
      </w:r>
      <w:r w:rsidR="001671E1">
        <w:t xml:space="preserve">(using </w:t>
      </w:r>
      <w:r>
        <w:t>HTML5 and PHP scripting</w:t>
      </w:r>
      <w:r w:rsidR="001671E1">
        <w:t>)</w:t>
      </w:r>
      <w:r>
        <w:t xml:space="preserve"> which are included in webpages as appropriate. </w:t>
      </w:r>
    </w:p>
    <w:p w:rsidR="001671E1" w:rsidRDefault="001671E1" w:rsidP="005F5502">
      <w:pPr>
        <w:ind w:left="720"/>
      </w:pPr>
      <w:r>
        <w:t>As part of the server side persistence and security, all stored user passwords are hashed with a random salt, which is also stored at the server. All salts are kept unique. This makes it harder to hack passwords, as the same password will produce a different hash, due to having a different salt.</w:t>
      </w:r>
    </w:p>
    <w:p w:rsidR="001671E1" w:rsidRDefault="001671E1" w:rsidP="001671E1">
      <w:pPr>
        <w:ind w:left="720"/>
      </w:pPr>
      <w:r>
        <w:t>A Session is contained server side, per user, to store persistent data over the duration of the user’s visit. The Session is used to store the shopping cart, identify a logged in user, and identify if a user is an admin. In this way, different user types can be recognised, and orders can be prepared before being placed. The shopping cart persists regardless of if a user is logged in, and this leads to a better shopping experience because a prepared order is not lost on logout, login or while doing other things.</w:t>
      </w:r>
    </w:p>
    <w:p w:rsidR="001671E1" w:rsidRDefault="001671E1" w:rsidP="001671E1">
      <w:pPr>
        <w:ind w:left="720"/>
      </w:pPr>
      <w:r>
        <w:t>For security, sessions are regenerated when a user logs out, to reduce the risk of impersonation by a hacker.</w:t>
      </w:r>
      <w:r>
        <w:br/>
      </w:r>
      <w:r>
        <w:br/>
      </w:r>
    </w:p>
    <w:p w:rsidR="00D41A7A" w:rsidRDefault="00D41A7A" w:rsidP="005F5502">
      <w:pPr>
        <w:ind w:left="720"/>
      </w:pPr>
    </w:p>
    <w:p w:rsidR="005F5502" w:rsidRDefault="005F5502" w:rsidP="005F5502">
      <w:pPr>
        <w:ind w:left="720"/>
      </w:pPr>
    </w:p>
    <w:p w:rsidR="003B7DF2" w:rsidRDefault="003B7DF2" w:rsidP="003B7DF2"/>
    <w:p w:rsidR="003B7DF2" w:rsidRDefault="003B7DF2">
      <w:r>
        <w:br w:type="page"/>
      </w:r>
    </w:p>
    <w:p w:rsidR="003B7DF2" w:rsidRDefault="003B7DF2" w:rsidP="003B7DF2">
      <w:pPr>
        <w:pStyle w:val="Heading1"/>
      </w:pPr>
      <w:bookmarkStart w:id="18" w:name="_Toc463340379"/>
      <w:r>
        <w:lastRenderedPageBreak/>
        <w:t>5. Test Plan with Results</w:t>
      </w:r>
      <w:bookmarkEnd w:id="18"/>
    </w:p>
    <w:p w:rsidR="003B7DF2" w:rsidRDefault="003B7DF2" w:rsidP="003B7DF2"/>
    <w:tbl>
      <w:tblPr>
        <w:tblStyle w:val="TableGrid"/>
        <w:tblW w:w="0" w:type="auto"/>
        <w:tblLayout w:type="fixed"/>
        <w:tblLook w:val="04A0" w:firstRow="1" w:lastRow="0" w:firstColumn="1" w:lastColumn="0" w:noHBand="0" w:noVBand="1"/>
      </w:tblPr>
      <w:tblGrid>
        <w:gridCol w:w="1555"/>
        <w:gridCol w:w="1962"/>
        <w:gridCol w:w="3141"/>
        <w:gridCol w:w="2358"/>
      </w:tblGrid>
      <w:tr w:rsidR="00305808" w:rsidTr="00C14F8A">
        <w:tc>
          <w:tcPr>
            <w:tcW w:w="1555" w:type="dxa"/>
          </w:tcPr>
          <w:p w:rsidR="00305808" w:rsidRDefault="00305808" w:rsidP="003B7DF2">
            <w:r>
              <w:t>Test</w:t>
            </w:r>
          </w:p>
        </w:tc>
        <w:tc>
          <w:tcPr>
            <w:tcW w:w="1962" w:type="dxa"/>
          </w:tcPr>
          <w:p w:rsidR="00305808" w:rsidRDefault="00305808" w:rsidP="003B7DF2">
            <w:r>
              <w:t>Actions</w:t>
            </w:r>
          </w:p>
        </w:tc>
        <w:tc>
          <w:tcPr>
            <w:tcW w:w="3141" w:type="dxa"/>
          </w:tcPr>
          <w:p w:rsidR="00305808" w:rsidRDefault="00305808" w:rsidP="003B7DF2">
            <w:r>
              <w:t>Expected outcome</w:t>
            </w:r>
          </w:p>
        </w:tc>
        <w:tc>
          <w:tcPr>
            <w:tcW w:w="2358" w:type="dxa"/>
          </w:tcPr>
          <w:p w:rsidR="00305808" w:rsidRDefault="00305808" w:rsidP="003B7DF2">
            <w:r>
              <w:t>Actual Outcome</w:t>
            </w:r>
          </w:p>
        </w:tc>
      </w:tr>
      <w:tr w:rsidR="00305808" w:rsidTr="00C14F8A">
        <w:tc>
          <w:tcPr>
            <w:tcW w:w="1555" w:type="dxa"/>
          </w:tcPr>
          <w:p w:rsidR="00305808" w:rsidRDefault="00305808" w:rsidP="003B7DF2">
            <w:r>
              <w:t>Initial Site Visit.</w:t>
            </w:r>
          </w:p>
        </w:tc>
        <w:tc>
          <w:tcPr>
            <w:tcW w:w="1962" w:type="dxa"/>
          </w:tcPr>
          <w:p w:rsidR="00305808" w:rsidRDefault="009F52D2" w:rsidP="009F52D2">
            <w:r>
              <w:t>Enter the site URL</w:t>
            </w:r>
            <w:r w:rsidR="00305808">
              <w:t xml:space="preserve"> into the browser address bar and press enter.</w:t>
            </w:r>
          </w:p>
        </w:tc>
        <w:tc>
          <w:tcPr>
            <w:tcW w:w="3141" w:type="dxa"/>
          </w:tcPr>
          <w:p w:rsidR="00305808" w:rsidRDefault="00305808" w:rsidP="003B7DF2">
            <w:r>
              <w:t>The home page appears.</w:t>
            </w:r>
            <w:r w:rsidR="00AE6004">
              <w:t xml:space="preserve"> </w:t>
            </w:r>
          </w:p>
        </w:tc>
        <w:tc>
          <w:tcPr>
            <w:tcW w:w="2358" w:type="dxa"/>
          </w:tcPr>
          <w:p w:rsidR="00305808" w:rsidRDefault="009F52D2" w:rsidP="003B7DF2">
            <w:r>
              <w:t>The home page appears.</w:t>
            </w:r>
          </w:p>
        </w:tc>
      </w:tr>
      <w:tr w:rsidR="004C7810" w:rsidTr="00C14F8A">
        <w:tc>
          <w:tcPr>
            <w:tcW w:w="1555" w:type="dxa"/>
          </w:tcPr>
          <w:p w:rsidR="004C7810" w:rsidRDefault="004C7810" w:rsidP="004C7810"/>
        </w:tc>
        <w:tc>
          <w:tcPr>
            <w:tcW w:w="1962" w:type="dxa"/>
          </w:tcPr>
          <w:p w:rsidR="004C7810" w:rsidRDefault="004C7810" w:rsidP="004C7810">
            <w:r>
              <w:t>Close all tabs to the site.</w:t>
            </w:r>
          </w:p>
        </w:tc>
        <w:tc>
          <w:tcPr>
            <w:tcW w:w="3141" w:type="dxa"/>
          </w:tcPr>
          <w:p w:rsidR="004C7810" w:rsidRDefault="004C7810" w:rsidP="004C7810">
            <w:r>
              <w:t>-</w:t>
            </w:r>
          </w:p>
        </w:tc>
        <w:tc>
          <w:tcPr>
            <w:tcW w:w="2358" w:type="dxa"/>
          </w:tcPr>
          <w:p w:rsidR="004C7810" w:rsidRDefault="004C7810" w:rsidP="004C7810">
            <w:r>
              <w:t>-</w:t>
            </w:r>
          </w:p>
        </w:tc>
      </w:tr>
      <w:tr w:rsidR="004C7810" w:rsidTr="00C14F8A">
        <w:tc>
          <w:tcPr>
            <w:tcW w:w="1555" w:type="dxa"/>
          </w:tcPr>
          <w:p w:rsidR="004C7810" w:rsidRDefault="004C7810" w:rsidP="00114E59"/>
        </w:tc>
        <w:tc>
          <w:tcPr>
            <w:tcW w:w="1962" w:type="dxa"/>
          </w:tcPr>
          <w:p w:rsidR="004C7810" w:rsidRPr="00A36DFB" w:rsidRDefault="004C7810" w:rsidP="00114E59"/>
        </w:tc>
        <w:tc>
          <w:tcPr>
            <w:tcW w:w="3141" w:type="dxa"/>
          </w:tcPr>
          <w:p w:rsidR="004C7810" w:rsidRDefault="004C7810" w:rsidP="00114E59"/>
        </w:tc>
        <w:tc>
          <w:tcPr>
            <w:tcW w:w="2358" w:type="dxa"/>
          </w:tcPr>
          <w:p w:rsidR="004C7810" w:rsidRDefault="004C7810" w:rsidP="00114E59"/>
        </w:tc>
      </w:tr>
      <w:tr w:rsidR="00114E59" w:rsidTr="00C14F8A">
        <w:tc>
          <w:tcPr>
            <w:tcW w:w="1555" w:type="dxa"/>
          </w:tcPr>
          <w:p w:rsidR="00114E59" w:rsidRDefault="00114E59" w:rsidP="00114E59">
            <w:r>
              <w:t>Home Page, Top Menu, Visitor.</w:t>
            </w:r>
          </w:p>
        </w:tc>
        <w:tc>
          <w:tcPr>
            <w:tcW w:w="1962" w:type="dxa"/>
          </w:tcPr>
          <w:p w:rsidR="00114E59" w:rsidRDefault="00114E59" w:rsidP="00114E59">
            <w:r w:rsidRPr="00A36DFB">
              <w:t>Enter the site URL into the browser address bar and press enter.</w:t>
            </w:r>
          </w:p>
        </w:tc>
        <w:tc>
          <w:tcPr>
            <w:tcW w:w="3141" w:type="dxa"/>
          </w:tcPr>
          <w:p w:rsidR="00114E59" w:rsidRDefault="00114E59" w:rsidP="00114E59">
            <w:r>
              <w:t>The home page appears.</w:t>
            </w:r>
          </w:p>
        </w:tc>
        <w:tc>
          <w:tcPr>
            <w:tcW w:w="2358" w:type="dxa"/>
          </w:tcPr>
          <w:p w:rsidR="00114E59" w:rsidRDefault="00114E59" w:rsidP="00114E59">
            <w:r>
              <w:t>The home page appears.</w:t>
            </w:r>
          </w:p>
        </w:tc>
      </w:tr>
      <w:tr w:rsidR="00B56941" w:rsidTr="00C14F8A">
        <w:tc>
          <w:tcPr>
            <w:tcW w:w="1555" w:type="dxa"/>
          </w:tcPr>
          <w:p w:rsidR="00B56941" w:rsidRDefault="00B56941" w:rsidP="00114E59"/>
        </w:tc>
        <w:tc>
          <w:tcPr>
            <w:tcW w:w="1962" w:type="dxa"/>
          </w:tcPr>
          <w:p w:rsidR="00B56941" w:rsidRPr="00A36DFB" w:rsidRDefault="00B56941" w:rsidP="00114E59">
            <w:r>
              <w:t>Examine the Top Menu.</w:t>
            </w:r>
          </w:p>
        </w:tc>
        <w:tc>
          <w:tcPr>
            <w:tcW w:w="3141" w:type="dxa"/>
          </w:tcPr>
          <w:p w:rsidR="00B56941" w:rsidRDefault="00B56941" w:rsidP="00F554E4">
            <w:r>
              <w:t xml:space="preserve">Top Menu shows the logo at </w:t>
            </w:r>
            <w:r w:rsidR="00F554E4">
              <w:t xml:space="preserve">left, the links Contact Us, </w:t>
            </w:r>
            <w:r>
              <w:t>Register</w:t>
            </w:r>
            <w:r w:rsidR="00F554E4">
              <w:t xml:space="preserve"> and Login.</w:t>
            </w:r>
          </w:p>
        </w:tc>
        <w:tc>
          <w:tcPr>
            <w:tcW w:w="2358" w:type="dxa"/>
          </w:tcPr>
          <w:p w:rsidR="00B56941" w:rsidRDefault="00B56941" w:rsidP="00114E59">
            <w:r>
              <w:t>Top Menu shows what is described in expected outcome.</w:t>
            </w:r>
          </w:p>
        </w:tc>
      </w:tr>
      <w:tr w:rsidR="00B56941" w:rsidTr="00C14F8A">
        <w:tc>
          <w:tcPr>
            <w:tcW w:w="1555" w:type="dxa"/>
          </w:tcPr>
          <w:p w:rsidR="00B56941" w:rsidRDefault="00B56941" w:rsidP="00B56941"/>
        </w:tc>
        <w:tc>
          <w:tcPr>
            <w:tcW w:w="1962" w:type="dxa"/>
          </w:tcPr>
          <w:p w:rsidR="00B56941" w:rsidRPr="00A36DFB" w:rsidRDefault="00B56941" w:rsidP="00B56941">
            <w:r>
              <w:t>Click “Contact Us”</w:t>
            </w:r>
          </w:p>
        </w:tc>
        <w:tc>
          <w:tcPr>
            <w:tcW w:w="3141" w:type="dxa"/>
          </w:tcPr>
          <w:p w:rsidR="00B56941" w:rsidRDefault="00B56941" w:rsidP="00B56941">
            <w:r>
              <w:t>Contact Us page is shown.</w:t>
            </w:r>
          </w:p>
        </w:tc>
        <w:tc>
          <w:tcPr>
            <w:tcW w:w="2358" w:type="dxa"/>
          </w:tcPr>
          <w:p w:rsidR="00B56941" w:rsidRDefault="00B56941" w:rsidP="00B56941">
            <w:r>
              <w:t>Contact Us page is shown.</w:t>
            </w:r>
          </w:p>
        </w:tc>
      </w:tr>
      <w:tr w:rsidR="00B56941" w:rsidTr="00C14F8A">
        <w:tc>
          <w:tcPr>
            <w:tcW w:w="1555" w:type="dxa"/>
          </w:tcPr>
          <w:p w:rsidR="00B56941" w:rsidRDefault="00B56941" w:rsidP="00B56941"/>
        </w:tc>
        <w:tc>
          <w:tcPr>
            <w:tcW w:w="1962" w:type="dxa"/>
          </w:tcPr>
          <w:p w:rsidR="00B56941" w:rsidRPr="00A36DFB" w:rsidRDefault="00B56941" w:rsidP="00B56941">
            <w:r>
              <w:t>Click “Register”</w:t>
            </w:r>
          </w:p>
        </w:tc>
        <w:tc>
          <w:tcPr>
            <w:tcW w:w="3141" w:type="dxa"/>
          </w:tcPr>
          <w:p w:rsidR="00B56941" w:rsidRDefault="00B56941" w:rsidP="00B56941">
            <w:r>
              <w:t>Register page is shown.</w:t>
            </w:r>
          </w:p>
        </w:tc>
        <w:tc>
          <w:tcPr>
            <w:tcW w:w="2358" w:type="dxa"/>
          </w:tcPr>
          <w:p w:rsidR="00B56941" w:rsidRDefault="00B56941" w:rsidP="00B56941">
            <w:r>
              <w:t>Register page is shown.</w:t>
            </w:r>
          </w:p>
        </w:tc>
      </w:tr>
      <w:tr w:rsidR="00B56941" w:rsidTr="00C14F8A">
        <w:tc>
          <w:tcPr>
            <w:tcW w:w="1555" w:type="dxa"/>
          </w:tcPr>
          <w:p w:rsidR="00B56941" w:rsidRDefault="00B56941" w:rsidP="00B56941"/>
        </w:tc>
        <w:tc>
          <w:tcPr>
            <w:tcW w:w="1962" w:type="dxa"/>
          </w:tcPr>
          <w:p w:rsidR="00B56941" w:rsidRPr="00A36DFB" w:rsidRDefault="00B56941" w:rsidP="00B56941">
            <w:r>
              <w:t>Click “Login”</w:t>
            </w:r>
          </w:p>
        </w:tc>
        <w:tc>
          <w:tcPr>
            <w:tcW w:w="3141" w:type="dxa"/>
          </w:tcPr>
          <w:p w:rsidR="00B56941" w:rsidRDefault="00B56941" w:rsidP="00B56941">
            <w:r>
              <w:t>Login page is shown.</w:t>
            </w:r>
          </w:p>
        </w:tc>
        <w:tc>
          <w:tcPr>
            <w:tcW w:w="2358" w:type="dxa"/>
          </w:tcPr>
          <w:p w:rsidR="00B56941" w:rsidRDefault="00B56941" w:rsidP="00B56941">
            <w:r>
              <w:t>Login page is shown.</w:t>
            </w:r>
          </w:p>
        </w:tc>
      </w:tr>
      <w:tr w:rsidR="004C7810" w:rsidTr="00C14F8A">
        <w:tc>
          <w:tcPr>
            <w:tcW w:w="1555" w:type="dxa"/>
          </w:tcPr>
          <w:p w:rsidR="004C7810" w:rsidRDefault="004C7810" w:rsidP="004C7810"/>
        </w:tc>
        <w:tc>
          <w:tcPr>
            <w:tcW w:w="1962" w:type="dxa"/>
          </w:tcPr>
          <w:p w:rsidR="004C7810" w:rsidRDefault="004C7810" w:rsidP="004C7810">
            <w:r>
              <w:t>Close all tabs to the site.</w:t>
            </w:r>
          </w:p>
        </w:tc>
        <w:tc>
          <w:tcPr>
            <w:tcW w:w="3141" w:type="dxa"/>
          </w:tcPr>
          <w:p w:rsidR="004C7810" w:rsidRDefault="004C7810" w:rsidP="004C7810">
            <w:r>
              <w:t>-</w:t>
            </w:r>
          </w:p>
        </w:tc>
        <w:tc>
          <w:tcPr>
            <w:tcW w:w="2358" w:type="dxa"/>
          </w:tcPr>
          <w:p w:rsidR="004C7810" w:rsidRDefault="004C7810" w:rsidP="004C7810">
            <w:r>
              <w:t>-</w:t>
            </w:r>
          </w:p>
        </w:tc>
      </w:tr>
      <w:tr w:rsidR="00B56941" w:rsidTr="00C14F8A">
        <w:tc>
          <w:tcPr>
            <w:tcW w:w="1555" w:type="dxa"/>
          </w:tcPr>
          <w:p w:rsidR="00B56941" w:rsidRDefault="00B56941" w:rsidP="00114E59"/>
        </w:tc>
        <w:tc>
          <w:tcPr>
            <w:tcW w:w="1962" w:type="dxa"/>
          </w:tcPr>
          <w:p w:rsidR="00B56941" w:rsidRPr="00A36DFB" w:rsidRDefault="00B56941" w:rsidP="00114E59"/>
        </w:tc>
        <w:tc>
          <w:tcPr>
            <w:tcW w:w="3141" w:type="dxa"/>
          </w:tcPr>
          <w:p w:rsidR="00B56941" w:rsidRDefault="00B56941" w:rsidP="00114E59"/>
        </w:tc>
        <w:tc>
          <w:tcPr>
            <w:tcW w:w="2358" w:type="dxa"/>
          </w:tcPr>
          <w:p w:rsidR="00B56941" w:rsidRDefault="00B56941" w:rsidP="00114E59"/>
        </w:tc>
      </w:tr>
      <w:tr w:rsidR="00114E59" w:rsidTr="00C14F8A">
        <w:tc>
          <w:tcPr>
            <w:tcW w:w="1555" w:type="dxa"/>
          </w:tcPr>
          <w:p w:rsidR="00114E59" w:rsidRDefault="00114E59" w:rsidP="00114E59">
            <w:r>
              <w:t>Home page, Categories Section.</w:t>
            </w:r>
          </w:p>
        </w:tc>
        <w:tc>
          <w:tcPr>
            <w:tcW w:w="1962" w:type="dxa"/>
          </w:tcPr>
          <w:p w:rsidR="00114E59" w:rsidRDefault="00114E59" w:rsidP="00114E59">
            <w:r w:rsidRPr="00A36DFB">
              <w:t>Enter the site URL into the browser address bar and press enter.</w:t>
            </w:r>
          </w:p>
        </w:tc>
        <w:tc>
          <w:tcPr>
            <w:tcW w:w="3141" w:type="dxa"/>
          </w:tcPr>
          <w:p w:rsidR="00114E59" w:rsidRDefault="00114E59" w:rsidP="00114E59">
            <w:r>
              <w:t>The home page appears.</w:t>
            </w:r>
          </w:p>
          <w:p w:rsidR="00FD009D" w:rsidRDefault="00FD009D" w:rsidP="00FA2441">
            <w:r>
              <w:t>The Categories section shows 3 categories.</w:t>
            </w:r>
          </w:p>
        </w:tc>
        <w:tc>
          <w:tcPr>
            <w:tcW w:w="2358" w:type="dxa"/>
          </w:tcPr>
          <w:p w:rsidR="00FA2441" w:rsidRDefault="00FA2441" w:rsidP="00FA2441">
            <w:r>
              <w:t>The home page appears.</w:t>
            </w:r>
          </w:p>
          <w:p w:rsidR="00114E59" w:rsidRDefault="00FA2441" w:rsidP="00FA2441">
            <w:r>
              <w:t>The Categories section shows 3 categories.</w:t>
            </w:r>
          </w:p>
        </w:tc>
      </w:tr>
      <w:tr w:rsidR="00C10E55" w:rsidTr="00C14F8A">
        <w:tc>
          <w:tcPr>
            <w:tcW w:w="1555" w:type="dxa"/>
          </w:tcPr>
          <w:p w:rsidR="00C10E55" w:rsidRDefault="00C10E55" w:rsidP="00114E59"/>
        </w:tc>
        <w:tc>
          <w:tcPr>
            <w:tcW w:w="1962" w:type="dxa"/>
          </w:tcPr>
          <w:p w:rsidR="00C10E55" w:rsidRPr="00A36DFB" w:rsidRDefault="00C10E55" w:rsidP="00FA2441">
            <w:r>
              <w:t>Click the picture for the category “</w:t>
            </w:r>
            <w:r w:rsidR="00FA2441">
              <w:t>Women’s</w:t>
            </w:r>
            <w:r w:rsidR="00FD009D">
              <w:t xml:space="preserve"> Caps</w:t>
            </w:r>
            <w:r>
              <w:t>” in the Categories section at left.</w:t>
            </w:r>
          </w:p>
        </w:tc>
        <w:tc>
          <w:tcPr>
            <w:tcW w:w="3141" w:type="dxa"/>
          </w:tcPr>
          <w:p w:rsidR="00C10E55" w:rsidRDefault="00FD009D" w:rsidP="00325CAB">
            <w:r>
              <w:t xml:space="preserve">The top of the Products section at centre, says </w:t>
            </w:r>
            <w:r w:rsidR="00FA2441">
              <w:t xml:space="preserve">Women’s </w:t>
            </w:r>
            <w:r>
              <w:t xml:space="preserve">Caps. </w:t>
            </w:r>
          </w:p>
        </w:tc>
        <w:tc>
          <w:tcPr>
            <w:tcW w:w="2358" w:type="dxa"/>
          </w:tcPr>
          <w:p w:rsidR="00C10E55" w:rsidRDefault="004C7810" w:rsidP="00114E59">
            <w:r>
              <w:t xml:space="preserve">The top of the Products section at centre, says </w:t>
            </w:r>
            <w:r w:rsidR="00FA2441">
              <w:t xml:space="preserve">Women’s </w:t>
            </w:r>
            <w:r>
              <w:t>Caps.</w:t>
            </w:r>
          </w:p>
        </w:tc>
      </w:tr>
      <w:tr w:rsidR="004C7810" w:rsidTr="00C14F8A">
        <w:tc>
          <w:tcPr>
            <w:tcW w:w="1555" w:type="dxa"/>
          </w:tcPr>
          <w:p w:rsidR="004C7810" w:rsidRDefault="004C7810" w:rsidP="004C7810"/>
        </w:tc>
        <w:tc>
          <w:tcPr>
            <w:tcW w:w="1962" w:type="dxa"/>
          </w:tcPr>
          <w:p w:rsidR="004C7810" w:rsidRPr="00A36DFB" w:rsidRDefault="004C7810" w:rsidP="00FA2441">
            <w:r>
              <w:t>Click the picture for the category “</w:t>
            </w:r>
            <w:r w:rsidR="00FA2441">
              <w:t>Men’s</w:t>
            </w:r>
            <w:r>
              <w:t xml:space="preserve"> Caps” in the Categories section at left.</w:t>
            </w:r>
          </w:p>
        </w:tc>
        <w:tc>
          <w:tcPr>
            <w:tcW w:w="3141" w:type="dxa"/>
          </w:tcPr>
          <w:p w:rsidR="004C7810" w:rsidRDefault="00B773E5" w:rsidP="004C7810">
            <w:r>
              <w:t>A Grid of 4 caps is shown. Page number is 1.</w:t>
            </w:r>
          </w:p>
        </w:tc>
        <w:tc>
          <w:tcPr>
            <w:tcW w:w="2358" w:type="dxa"/>
          </w:tcPr>
          <w:p w:rsidR="004C7810" w:rsidRDefault="00B773E5" w:rsidP="004C7810">
            <w:r>
              <w:t>A Grid of 4 caps is shown. Page number is 1.</w:t>
            </w:r>
          </w:p>
        </w:tc>
      </w:tr>
      <w:tr w:rsidR="004C7810" w:rsidTr="00C14F8A">
        <w:tc>
          <w:tcPr>
            <w:tcW w:w="1555" w:type="dxa"/>
          </w:tcPr>
          <w:p w:rsidR="004C7810" w:rsidRDefault="004C7810" w:rsidP="004C7810"/>
        </w:tc>
        <w:tc>
          <w:tcPr>
            <w:tcW w:w="1962" w:type="dxa"/>
          </w:tcPr>
          <w:p w:rsidR="004C7810" w:rsidRPr="00A36DFB" w:rsidRDefault="004C7810" w:rsidP="004C7810">
            <w:r>
              <w:t>Click the “next” button at the bottom of the Category section.</w:t>
            </w:r>
          </w:p>
        </w:tc>
        <w:tc>
          <w:tcPr>
            <w:tcW w:w="3141" w:type="dxa"/>
          </w:tcPr>
          <w:p w:rsidR="004C7810" w:rsidRDefault="004C7810" w:rsidP="0074783A">
            <w:r>
              <w:t>New categories are shown in the categories section</w:t>
            </w:r>
            <w:r w:rsidR="0074783A">
              <w:t>.</w:t>
            </w:r>
          </w:p>
        </w:tc>
        <w:tc>
          <w:tcPr>
            <w:tcW w:w="2358" w:type="dxa"/>
          </w:tcPr>
          <w:p w:rsidR="004C7810" w:rsidRDefault="004C7810" w:rsidP="0074783A">
            <w:r>
              <w:t>New categories are</w:t>
            </w:r>
            <w:r w:rsidR="0074783A">
              <w:t xml:space="preserve"> shown in the categories section</w:t>
            </w:r>
          </w:p>
        </w:tc>
      </w:tr>
      <w:tr w:rsidR="004C7810" w:rsidTr="00C14F8A">
        <w:tc>
          <w:tcPr>
            <w:tcW w:w="1555" w:type="dxa"/>
          </w:tcPr>
          <w:p w:rsidR="004C7810" w:rsidRDefault="004C7810" w:rsidP="004C7810"/>
        </w:tc>
        <w:tc>
          <w:tcPr>
            <w:tcW w:w="1962" w:type="dxa"/>
          </w:tcPr>
          <w:p w:rsidR="004C7810" w:rsidRPr="00A36DFB" w:rsidRDefault="004C7810" w:rsidP="0074783A">
            <w:r>
              <w:t>Click the picture for the category “</w:t>
            </w:r>
            <w:r w:rsidR="0074783A">
              <w:t>Business</w:t>
            </w:r>
            <w:r>
              <w:t xml:space="preserve"> Caps” in the Categories section at left.</w:t>
            </w:r>
          </w:p>
        </w:tc>
        <w:tc>
          <w:tcPr>
            <w:tcW w:w="3141" w:type="dxa"/>
          </w:tcPr>
          <w:p w:rsidR="004C7810" w:rsidRDefault="00B773E5" w:rsidP="004C7810">
            <w:r>
              <w:t>A Grid of 4 caps is shown. Page number is 1. Some of the caps are different to before.</w:t>
            </w:r>
          </w:p>
        </w:tc>
        <w:tc>
          <w:tcPr>
            <w:tcW w:w="2358" w:type="dxa"/>
          </w:tcPr>
          <w:p w:rsidR="004C7810" w:rsidRDefault="00B773E5" w:rsidP="004C7810">
            <w:r>
              <w:t>A Grid of 4 caps is shown. Page number is 1.</w:t>
            </w:r>
          </w:p>
        </w:tc>
      </w:tr>
      <w:tr w:rsidR="00FD009D" w:rsidTr="00C14F8A">
        <w:tc>
          <w:tcPr>
            <w:tcW w:w="1555" w:type="dxa"/>
          </w:tcPr>
          <w:p w:rsidR="00FD009D" w:rsidRDefault="00FD009D" w:rsidP="00FD009D"/>
        </w:tc>
        <w:tc>
          <w:tcPr>
            <w:tcW w:w="1962" w:type="dxa"/>
          </w:tcPr>
          <w:p w:rsidR="00FD009D" w:rsidRPr="00A36DFB" w:rsidRDefault="00FD009D" w:rsidP="00FD009D">
            <w:r>
              <w:t xml:space="preserve">Click the “previous” button at the bottom of </w:t>
            </w:r>
            <w:r>
              <w:lastRenderedPageBreak/>
              <w:t>the Category section.</w:t>
            </w:r>
          </w:p>
        </w:tc>
        <w:tc>
          <w:tcPr>
            <w:tcW w:w="3141" w:type="dxa"/>
          </w:tcPr>
          <w:p w:rsidR="00FD009D" w:rsidRDefault="00325CAB" w:rsidP="00F06E29">
            <w:r>
              <w:lastRenderedPageBreak/>
              <w:t>The Categori</w:t>
            </w:r>
            <w:r w:rsidR="00F06E29">
              <w:t>es section shows 3 categories.</w:t>
            </w:r>
          </w:p>
        </w:tc>
        <w:tc>
          <w:tcPr>
            <w:tcW w:w="2358" w:type="dxa"/>
          </w:tcPr>
          <w:p w:rsidR="00FD009D" w:rsidRDefault="004C7810" w:rsidP="00FD009D">
            <w:r>
              <w:t>Matches expected outcome.</w:t>
            </w:r>
          </w:p>
        </w:tc>
      </w:tr>
      <w:tr w:rsidR="004C7810" w:rsidTr="00C14F8A">
        <w:tc>
          <w:tcPr>
            <w:tcW w:w="1555" w:type="dxa"/>
          </w:tcPr>
          <w:p w:rsidR="004C7810" w:rsidRDefault="004C7810" w:rsidP="004C7810"/>
        </w:tc>
        <w:tc>
          <w:tcPr>
            <w:tcW w:w="1962" w:type="dxa"/>
          </w:tcPr>
          <w:p w:rsidR="004C7810" w:rsidRDefault="004C7810" w:rsidP="004C7810">
            <w:r>
              <w:t>Close all tabs to the site.</w:t>
            </w:r>
          </w:p>
        </w:tc>
        <w:tc>
          <w:tcPr>
            <w:tcW w:w="3141" w:type="dxa"/>
          </w:tcPr>
          <w:p w:rsidR="004C7810" w:rsidRDefault="004C7810" w:rsidP="004C7810">
            <w:r>
              <w:t>-</w:t>
            </w:r>
          </w:p>
        </w:tc>
        <w:tc>
          <w:tcPr>
            <w:tcW w:w="2358" w:type="dxa"/>
          </w:tcPr>
          <w:p w:rsidR="004C7810" w:rsidRDefault="004C7810" w:rsidP="004C7810">
            <w:r>
              <w:t>-</w:t>
            </w:r>
          </w:p>
        </w:tc>
      </w:tr>
      <w:tr w:rsidR="00FD009D" w:rsidTr="00C14F8A">
        <w:tc>
          <w:tcPr>
            <w:tcW w:w="1555" w:type="dxa"/>
          </w:tcPr>
          <w:p w:rsidR="00FD009D" w:rsidRDefault="00FD009D" w:rsidP="00FD009D"/>
        </w:tc>
        <w:tc>
          <w:tcPr>
            <w:tcW w:w="1962" w:type="dxa"/>
          </w:tcPr>
          <w:p w:rsidR="00FD009D" w:rsidRPr="00A36DFB" w:rsidRDefault="00FD009D" w:rsidP="00FD009D"/>
        </w:tc>
        <w:tc>
          <w:tcPr>
            <w:tcW w:w="3141" w:type="dxa"/>
          </w:tcPr>
          <w:p w:rsidR="00FD009D" w:rsidRDefault="00FD009D" w:rsidP="00FD009D"/>
        </w:tc>
        <w:tc>
          <w:tcPr>
            <w:tcW w:w="2358" w:type="dxa"/>
          </w:tcPr>
          <w:p w:rsidR="00FD009D" w:rsidRDefault="00FD009D" w:rsidP="00FD009D"/>
        </w:tc>
      </w:tr>
      <w:tr w:rsidR="00FD009D" w:rsidTr="00C14F8A">
        <w:tc>
          <w:tcPr>
            <w:tcW w:w="1555" w:type="dxa"/>
          </w:tcPr>
          <w:p w:rsidR="00FD009D" w:rsidRDefault="00FD009D" w:rsidP="00331D33">
            <w:r>
              <w:t xml:space="preserve">Home Page, Products </w:t>
            </w:r>
            <w:r w:rsidR="00331D33">
              <w:t>and Shopping Cart.</w:t>
            </w:r>
          </w:p>
        </w:tc>
        <w:tc>
          <w:tcPr>
            <w:tcW w:w="1962" w:type="dxa"/>
          </w:tcPr>
          <w:p w:rsidR="00FD009D" w:rsidRDefault="00FD009D" w:rsidP="00FD009D">
            <w:r w:rsidRPr="00A36DFB">
              <w:t>Enter the site URL into the browser address bar and press enter.</w:t>
            </w:r>
          </w:p>
        </w:tc>
        <w:tc>
          <w:tcPr>
            <w:tcW w:w="3141" w:type="dxa"/>
          </w:tcPr>
          <w:p w:rsidR="00FD009D" w:rsidRDefault="00FD009D" w:rsidP="00FD009D">
            <w:r>
              <w:t>The home page appears.</w:t>
            </w:r>
          </w:p>
        </w:tc>
        <w:tc>
          <w:tcPr>
            <w:tcW w:w="2358" w:type="dxa"/>
          </w:tcPr>
          <w:p w:rsidR="00FD009D" w:rsidRDefault="00FD009D" w:rsidP="00FD009D">
            <w:r>
              <w:t>The home page appears.</w:t>
            </w:r>
          </w:p>
        </w:tc>
      </w:tr>
      <w:tr w:rsidR="007A6A6A" w:rsidTr="00C14F8A">
        <w:tc>
          <w:tcPr>
            <w:tcW w:w="1555" w:type="dxa"/>
          </w:tcPr>
          <w:p w:rsidR="007A6A6A" w:rsidRDefault="007A6A6A" w:rsidP="00FD009D"/>
        </w:tc>
        <w:tc>
          <w:tcPr>
            <w:tcW w:w="1962" w:type="dxa"/>
          </w:tcPr>
          <w:p w:rsidR="007A6A6A" w:rsidRDefault="007A6A6A" w:rsidP="00DC5266">
            <w:r>
              <w:t>Click the picture for the category “</w:t>
            </w:r>
            <w:r w:rsidR="00DC5266">
              <w:t>Men’s</w:t>
            </w:r>
            <w:r>
              <w:t xml:space="preserve"> Caps” in the Categories section at left.</w:t>
            </w:r>
          </w:p>
        </w:tc>
        <w:tc>
          <w:tcPr>
            <w:tcW w:w="3141" w:type="dxa"/>
          </w:tcPr>
          <w:p w:rsidR="007A6A6A" w:rsidRDefault="007A6A6A" w:rsidP="00DC5266">
            <w:r>
              <w:t xml:space="preserve">A Grid of </w:t>
            </w:r>
            <w:r w:rsidR="00F06E29">
              <w:t xml:space="preserve">4 </w:t>
            </w:r>
            <w:r>
              <w:t>caps is shown. Page number is 1.</w:t>
            </w:r>
          </w:p>
        </w:tc>
        <w:tc>
          <w:tcPr>
            <w:tcW w:w="2358" w:type="dxa"/>
          </w:tcPr>
          <w:p w:rsidR="007A6A6A" w:rsidRDefault="004C7810" w:rsidP="00FD009D">
            <w:r>
              <w:t>Matches expected outcome.</w:t>
            </w:r>
          </w:p>
        </w:tc>
      </w:tr>
      <w:tr w:rsidR="00FD009D" w:rsidTr="00C14F8A">
        <w:tc>
          <w:tcPr>
            <w:tcW w:w="1555" w:type="dxa"/>
          </w:tcPr>
          <w:p w:rsidR="00FD009D" w:rsidRDefault="00FD009D" w:rsidP="00FD009D"/>
        </w:tc>
        <w:tc>
          <w:tcPr>
            <w:tcW w:w="1962" w:type="dxa"/>
          </w:tcPr>
          <w:p w:rsidR="00FD009D" w:rsidRPr="00A36DFB" w:rsidRDefault="00FD009D" w:rsidP="00F06E29">
            <w:r>
              <w:t>Click the picture for the category “</w:t>
            </w:r>
            <w:r w:rsidR="00F06E29">
              <w:t>Top</w:t>
            </w:r>
            <w:r w:rsidR="00325CAB">
              <w:t xml:space="preserve"> </w:t>
            </w:r>
            <w:r w:rsidR="00DC5266">
              <w:t>Peak</w:t>
            </w:r>
            <w:r>
              <w:t xml:space="preserve">” in the </w:t>
            </w:r>
            <w:r w:rsidR="007A6A6A">
              <w:t>Products</w:t>
            </w:r>
            <w:r>
              <w:t xml:space="preserve"> section at centre.</w:t>
            </w:r>
          </w:p>
        </w:tc>
        <w:tc>
          <w:tcPr>
            <w:tcW w:w="3141" w:type="dxa"/>
          </w:tcPr>
          <w:p w:rsidR="00FD009D" w:rsidRDefault="007A6A6A" w:rsidP="00F06E29">
            <w:r>
              <w:t xml:space="preserve">New </w:t>
            </w:r>
            <w:r w:rsidR="00325CAB">
              <w:t>Section appea</w:t>
            </w:r>
            <w:r w:rsidR="00DC5266">
              <w:t>rs with following details:</w:t>
            </w:r>
            <w:r w:rsidR="00325CAB">
              <w:t xml:space="preserve"> </w:t>
            </w:r>
            <w:r w:rsidR="00F06E29">
              <w:t xml:space="preserve">Top </w:t>
            </w:r>
            <w:r w:rsidR="00DC5266">
              <w:t>Peak</w:t>
            </w:r>
            <w:r w:rsidR="00325CAB">
              <w:t>, $</w:t>
            </w:r>
            <w:r w:rsidR="00F06E29">
              <w:t>22.90</w:t>
            </w:r>
            <w:r w:rsidR="00325CAB">
              <w:t xml:space="preserve">. </w:t>
            </w:r>
          </w:p>
        </w:tc>
        <w:tc>
          <w:tcPr>
            <w:tcW w:w="2358" w:type="dxa"/>
          </w:tcPr>
          <w:p w:rsidR="00FD009D" w:rsidRDefault="004C7810" w:rsidP="00FD009D">
            <w:r>
              <w:t>Matches expected outcome.</w:t>
            </w:r>
          </w:p>
        </w:tc>
      </w:tr>
      <w:tr w:rsidR="00325CAB" w:rsidTr="00C14F8A">
        <w:tc>
          <w:tcPr>
            <w:tcW w:w="1555" w:type="dxa"/>
          </w:tcPr>
          <w:p w:rsidR="00325CAB" w:rsidRDefault="00325CAB" w:rsidP="00FD009D"/>
        </w:tc>
        <w:tc>
          <w:tcPr>
            <w:tcW w:w="1962" w:type="dxa"/>
          </w:tcPr>
          <w:p w:rsidR="00325CAB" w:rsidRDefault="00325CAB" w:rsidP="00F06E29">
            <w:r>
              <w:t xml:space="preserve">Click </w:t>
            </w:r>
            <w:r w:rsidR="00F06E29">
              <w:t>Cancel</w:t>
            </w:r>
            <w:r>
              <w:t>.</w:t>
            </w:r>
          </w:p>
        </w:tc>
        <w:tc>
          <w:tcPr>
            <w:tcW w:w="3141" w:type="dxa"/>
          </w:tcPr>
          <w:p w:rsidR="00325CAB" w:rsidRDefault="007A6A6A" w:rsidP="00325CAB">
            <w:r>
              <w:t xml:space="preserve">The previous Grid of caps is shown again. </w:t>
            </w:r>
          </w:p>
        </w:tc>
        <w:tc>
          <w:tcPr>
            <w:tcW w:w="2358" w:type="dxa"/>
          </w:tcPr>
          <w:p w:rsidR="00325CAB" w:rsidRDefault="004C7810" w:rsidP="00FD009D">
            <w:r>
              <w:t>Matches expected outcome.</w:t>
            </w:r>
          </w:p>
        </w:tc>
      </w:tr>
      <w:tr w:rsidR="00F06E29" w:rsidTr="00C14F8A">
        <w:tc>
          <w:tcPr>
            <w:tcW w:w="1555" w:type="dxa"/>
          </w:tcPr>
          <w:p w:rsidR="00F06E29" w:rsidRDefault="00F06E29" w:rsidP="00F06E29"/>
        </w:tc>
        <w:tc>
          <w:tcPr>
            <w:tcW w:w="1962" w:type="dxa"/>
          </w:tcPr>
          <w:p w:rsidR="00F06E29" w:rsidRDefault="00F06E29" w:rsidP="00F06E29">
            <w:r>
              <w:t>Click “Next” at the bottom of the Products section.</w:t>
            </w:r>
          </w:p>
        </w:tc>
        <w:tc>
          <w:tcPr>
            <w:tcW w:w="3141" w:type="dxa"/>
          </w:tcPr>
          <w:p w:rsidR="00F06E29" w:rsidRDefault="00F06E29" w:rsidP="00F06E29">
            <w:r>
              <w:t>A new Grid of caps is shown. Page number is now 2.</w:t>
            </w:r>
          </w:p>
        </w:tc>
        <w:tc>
          <w:tcPr>
            <w:tcW w:w="2358" w:type="dxa"/>
          </w:tcPr>
          <w:p w:rsidR="00F06E29" w:rsidRDefault="00F06E29" w:rsidP="00F06E29">
            <w:r>
              <w:t>Matches expected outcome.</w:t>
            </w:r>
          </w:p>
        </w:tc>
      </w:tr>
      <w:tr w:rsidR="00FD009D" w:rsidTr="00C14F8A">
        <w:tc>
          <w:tcPr>
            <w:tcW w:w="1555" w:type="dxa"/>
          </w:tcPr>
          <w:p w:rsidR="00FD009D" w:rsidRDefault="00FD009D" w:rsidP="00FD009D"/>
        </w:tc>
        <w:tc>
          <w:tcPr>
            <w:tcW w:w="1962" w:type="dxa"/>
          </w:tcPr>
          <w:p w:rsidR="00FD009D" w:rsidRDefault="00FD009D" w:rsidP="00DC5266">
            <w:r>
              <w:t xml:space="preserve">Click </w:t>
            </w:r>
            <w:r w:rsidR="00DC5266">
              <w:t>Return</w:t>
            </w:r>
            <w:r>
              <w:t>.</w:t>
            </w:r>
          </w:p>
        </w:tc>
        <w:tc>
          <w:tcPr>
            <w:tcW w:w="3141" w:type="dxa"/>
          </w:tcPr>
          <w:p w:rsidR="00FD009D" w:rsidRDefault="007A6A6A" w:rsidP="00FD009D">
            <w:r>
              <w:t>The previous Grid of caps is shown again.</w:t>
            </w:r>
          </w:p>
        </w:tc>
        <w:tc>
          <w:tcPr>
            <w:tcW w:w="2358" w:type="dxa"/>
          </w:tcPr>
          <w:p w:rsidR="00FD009D" w:rsidRDefault="004C7810" w:rsidP="00FD009D">
            <w:r>
              <w:t>Matches expected outcome.</w:t>
            </w:r>
          </w:p>
        </w:tc>
      </w:tr>
      <w:tr w:rsidR="00FD009D" w:rsidTr="00C14F8A">
        <w:tc>
          <w:tcPr>
            <w:tcW w:w="1555" w:type="dxa"/>
          </w:tcPr>
          <w:p w:rsidR="00FD009D" w:rsidRDefault="00FD009D" w:rsidP="00FD009D"/>
        </w:tc>
        <w:tc>
          <w:tcPr>
            <w:tcW w:w="1962" w:type="dxa"/>
          </w:tcPr>
          <w:p w:rsidR="00FD009D" w:rsidRDefault="00FD009D" w:rsidP="009431A5">
            <w:r>
              <w:t>Click the product “</w:t>
            </w:r>
            <w:r w:rsidR="00F06E29">
              <w:t>Side Squat</w:t>
            </w:r>
            <w:r>
              <w:t>” in the Products section at centre.</w:t>
            </w:r>
          </w:p>
        </w:tc>
        <w:tc>
          <w:tcPr>
            <w:tcW w:w="3141" w:type="dxa"/>
          </w:tcPr>
          <w:p w:rsidR="00FD009D" w:rsidRDefault="007A6A6A" w:rsidP="00F06E29">
            <w:r>
              <w:t xml:space="preserve">Section appears with following details: </w:t>
            </w:r>
            <w:r w:rsidR="00F06E29">
              <w:t>Side Squat</w:t>
            </w:r>
            <w:r w:rsidR="00DC5266">
              <w:t>, $</w:t>
            </w:r>
            <w:r w:rsidR="00F06E29">
              <w:t>29.40</w:t>
            </w:r>
            <w:r>
              <w:t>.</w:t>
            </w:r>
          </w:p>
        </w:tc>
        <w:tc>
          <w:tcPr>
            <w:tcW w:w="2358" w:type="dxa"/>
          </w:tcPr>
          <w:p w:rsidR="00FD009D" w:rsidRDefault="004C7810" w:rsidP="00FD009D">
            <w:r>
              <w:t>Matches expected outcome.</w:t>
            </w:r>
          </w:p>
        </w:tc>
      </w:tr>
      <w:tr w:rsidR="004C7810" w:rsidTr="00C14F8A">
        <w:tc>
          <w:tcPr>
            <w:tcW w:w="1555" w:type="dxa"/>
          </w:tcPr>
          <w:p w:rsidR="004C7810" w:rsidRDefault="004C7810" w:rsidP="004C7810"/>
        </w:tc>
        <w:tc>
          <w:tcPr>
            <w:tcW w:w="1962" w:type="dxa"/>
          </w:tcPr>
          <w:p w:rsidR="004C7810" w:rsidRDefault="004C7810" w:rsidP="004C7810">
            <w:r>
              <w:t>Change the Quantity to 2.</w:t>
            </w:r>
          </w:p>
        </w:tc>
        <w:tc>
          <w:tcPr>
            <w:tcW w:w="3141" w:type="dxa"/>
          </w:tcPr>
          <w:p w:rsidR="004C7810" w:rsidRDefault="004C7810" w:rsidP="004C7810">
            <w:r>
              <w:t>The Quantity textbox now contains 2.</w:t>
            </w:r>
          </w:p>
        </w:tc>
        <w:tc>
          <w:tcPr>
            <w:tcW w:w="2358" w:type="dxa"/>
          </w:tcPr>
          <w:p w:rsidR="004C7810" w:rsidRDefault="004C7810" w:rsidP="004C7810">
            <w:r>
              <w:t>The Quantity textbox now contains 2.</w:t>
            </w:r>
          </w:p>
        </w:tc>
      </w:tr>
      <w:tr w:rsidR="004C7810" w:rsidTr="00C14F8A">
        <w:tc>
          <w:tcPr>
            <w:tcW w:w="1555" w:type="dxa"/>
          </w:tcPr>
          <w:p w:rsidR="004C7810" w:rsidRDefault="004C7810" w:rsidP="004C7810"/>
        </w:tc>
        <w:tc>
          <w:tcPr>
            <w:tcW w:w="1962" w:type="dxa"/>
          </w:tcPr>
          <w:p w:rsidR="004C7810" w:rsidRDefault="004C7810" w:rsidP="00F06E29">
            <w:r>
              <w:t xml:space="preserve">Click “Add To </w:t>
            </w:r>
            <w:r w:rsidR="00F06E29">
              <w:t>Cart</w:t>
            </w:r>
            <w:r>
              <w:t>”.</w:t>
            </w:r>
          </w:p>
        </w:tc>
        <w:tc>
          <w:tcPr>
            <w:tcW w:w="3141" w:type="dxa"/>
          </w:tcPr>
          <w:p w:rsidR="004C7810" w:rsidRDefault="004C7810" w:rsidP="004C7810">
            <w:r>
              <w:t>A new item appears in the shopping cart:</w:t>
            </w:r>
          </w:p>
          <w:p w:rsidR="004C7810" w:rsidRDefault="004C7810" w:rsidP="004C7810">
            <w:r>
              <w:t>“</w:t>
            </w:r>
            <w:r w:rsidR="009431A5">
              <w:t>Side Squat</w:t>
            </w:r>
          </w:p>
          <w:p w:rsidR="004C7810" w:rsidRDefault="004C7810" w:rsidP="00DC5266">
            <w:r>
              <w:t>$</w:t>
            </w:r>
            <w:r w:rsidR="009431A5">
              <w:t xml:space="preserve">29.40 </w:t>
            </w:r>
            <w:r>
              <w:t>X 2”</w:t>
            </w:r>
          </w:p>
        </w:tc>
        <w:tc>
          <w:tcPr>
            <w:tcW w:w="2358" w:type="dxa"/>
          </w:tcPr>
          <w:p w:rsidR="004C7810" w:rsidRDefault="004C7810" w:rsidP="004C7810">
            <w:r>
              <w:t>Matches expected outcome.</w:t>
            </w:r>
          </w:p>
        </w:tc>
      </w:tr>
      <w:tr w:rsidR="00784E88" w:rsidTr="00C14F8A">
        <w:tc>
          <w:tcPr>
            <w:tcW w:w="1555" w:type="dxa"/>
          </w:tcPr>
          <w:p w:rsidR="00784E88" w:rsidRDefault="00784E88" w:rsidP="00784E88"/>
        </w:tc>
        <w:tc>
          <w:tcPr>
            <w:tcW w:w="1962" w:type="dxa"/>
          </w:tcPr>
          <w:p w:rsidR="00784E88" w:rsidRDefault="00784E88" w:rsidP="00784E88">
            <w:r>
              <w:t>Click the picture for the category “Children’s Caps” in the Categories section at left.</w:t>
            </w:r>
          </w:p>
        </w:tc>
        <w:tc>
          <w:tcPr>
            <w:tcW w:w="3141" w:type="dxa"/>
          </w:tcPr>
          <w:p w:rsidR="00784E88" w:rsidRDefault="00784E88" w:rsidP="00784E88">
            <w:r>
              <w:t>A Grid of 4 caps is shown. Page number is 1.</w:t>
            </w:r>
          </w:p>
        </w:tc>
        <w:tc>
          <w:tcPr>
            <w:tcW w:w="2358" w:type="dxa"/>
          </w:tcPr>
          <w:p w:rsidR="00784E88" w:rsidRDefault="00784E88" w:rsidP="00784E88">
            <w:r>
              <w:t>Matches expected outcome.</w:t>
            </w:r>
          </w:p>
        </w:tc>
      </w:tr>
      <w:tr w:rsidR="00784E88" w:rsidTr="00C14F8A">
        <w:tc>
          <w:tcPr>
            <w:tcW w:w="1555" w:type="dxa"/>
          </w:tcPr>
          <w:p w:rsidR="00784E88" w:rsidRDefault="00784E88" w:rsidP="00784E88"/>
        </w:tc>
        <w:tc>
          <w:tcPr>
            <w:tcW w:w="1962" w:type="dxa"/>
          </w:tcPr>
          <w:p w:rsidR="00784E88" w:rsidRDefault="009431A5" w:rsidP="00784E88">
            <w:r>
              <w:t>Click the next button, at the bottom of the products section, twice.</w:t>
            </w:r>
          </w:p>
        </w:tc>
        <w:tc>
          <w:tcPr>
            <w:tcW w:w="3141" w:type="dxa"/>
          </w:tcPr>
          <w:p w:rsidR="00784E88" w:rsidRDefault="009431A5" w:rsidP="009431A5">
            <w:r>
              <w:t>A Grid of 4 caps is shown. Page number is 3.</w:t>
            </w:r>
          </w:p>
        </w:tc>
        <w:tc>
          <w:tcPr>
            <w:tcW w:w="2358" w:type="dxa"/>
          </w:tcPr>
          <w:p w:rsidR="00784E88" w:rsidRDefault="009431A5" w:rsidP="00784E88">
            <w:r>
              <w:t>Matches expected outcome.</w:t>
            </w:r>
          </w:p>
        </w:tc>
      </w:tr>
      <w:tr w:rsidR="009431A5" w:rsidTr="00C14F8A">
        <w:tc>
          <w:tcPr>
            <w:tcW w:w="1555" w:type="dxa"/>
          </w:tcPr>
          <w:p w:rsidR="009431A5" w:rsidRDefault="009431A5" w:rsidP="009431A5"/>
        </w:tc>
        <w:tc>
          <w:tcPr>
            <w:tcW w:w="1962" w:type="dxa"/>
          </w:tcPr>
          <w:p w:rsidR="009431A5" w:rsidRDefault="009431A5" w:rsidP="009431A5">
            <w:r>
              <w:t>Click the cap “Dour Peak”.</w:t>
            </w:r>
          </w:p>
        </w:tc>
        <w:tc>
          <w:tcPr>
            <w:tcW w:w="3141" w:type="dxa"/>
          </w:tcPr>
          <w:p w:rsidR="009431A5" w:rsidRDefault="009431A5" w:rsidP="009431A5">
            <w:r>
              <w:t>Section appears with following details: Dour Peak, $29.40.</w:t>
            </w:r>
          </w:p>
        </w:tc>
        <w:tc>
          <w:tcPr>
            <w:tcW w:w="2358" w:type="dxa"/>
          </w:tcPr>
          <w:p w:rsidR="009431A5" w:rsidRDefault="009431A5" w:rsidP="009431A5">
            <w:r>
              <w:t>Matches expected outcome.</w:t>
            </w:r>
          </w:p>
        </w:tc>
      </w:tr>
      <w:tr w:rsidR="009431A5" w:rsidTr="00C14F8A">
        <w:tc>
          <w:tcPr>
            <w:tcW w:w="1555" w:type="dxa"/>
          </w:tcPr>
          <w:p w:rsidR="009431A5" w:rsidRDefault="009431A5" w:rsidP="009431A5"/>
        </w:tc>
        <w:tc>
          <w:tcPr>
            <w:tcW w:w="1962" w:type="dxa"/>
          </w:tcPr>
          <w:p w:rsidR="009431A5" w:rsidRDefault="009431A5" w:rsidP="009431A5">
            <w:r>
              <w:t>Change the Quantity to 3.</w:t>
            </w:r>
          </w:p>
        </w:tc>
        <w:tc>
          <w:tcPr>
            <w:tcW w:w="3141" w:type="dxa"/>
          </w:tcPr>
          <w:p w:rsidR="009431A5" w:rsidRDefault="009431A5" w:rsidP="009431A5">
            <w:r>
              <w:t>The Quantity textbox now contains 3.</w:t>
            </w:r>
          </w:p>
        </w:tc>
        <w:tc>
          <w:tcPr>
            <w:tcW w:w="2358" w:type="dxa"/>
          </w:tcPr>
          <w:p w:rsidR="009431A5" w:rsidRDefault="009431A5" w:rsidP="009431A5">
            <w:r>
              <w:t>The Quantity textbox now contains 3.</w:t>
            </w:r>
          </w:p>
        </w:tc>
      </w:tr>
      <w:tr w:rsidR="009431A5" w:rsidTr="00C14F8A">
        <w:tc>
          <w:tcPr>
            <w:tcW w:w="1555" w:type="dxa"/>
          </w:tcPr>
          <w:p w:rsidR="009431A5" w:rsidRDefault="009431A5" w:rsidP="009431A5"/>
        </w:tc>
        <w:tc>
          <w:tcPr>
            <w:tcW w:w="1962" w:type="dxa"/>
          </w:tcPr>
          <w:p w:rsidR="009431A5" w:rsidRDefault="009431A5" w:rsidP="009431A5">
            <w:r>
              <w:t>Click “Add To Cart”.</w:t>
            </w:r>
          </w:p>
        </w:tc>
        <w:tc>
          <w:tcPr>
            <w:tcW w:w="3141" w:type="dxa"/>
          </w:tcPr>
          <w:p w:rsidR="009431A5" w:rsidRDefault="009431A5" w:rsidP="009431A5">
            <w:r>
              <w:t>A new item appears in the shopping cart:</w:t>
            </w:r>
          </w:p>
          <w:p w:rsidR="009431A5" w:rsidRDefault="009431A5" w:rsidP="009431A5">
            <w:r>
              <w:t>“Dour Peak, $29.40</w:t>
            </w:r>
          </w:p>
          <w:p w:rsidR="009431A5" w:rsidRDefault="009431A5" w:rsidP="009431A5">
            <w:r>
              <w:t>$29.40 X 3”</w:t>
            </w:r>
          </w:p>
        </w:tc>
        <w:tc>
          <w:tcPr>
            <w:tcW w:w="2358" w:type="dxa"/>
          </w:tcPr>
          <w:p w:rsidR="009431A5" w:rsidRDefault="009431A5" w:rsidP="009431A5">
            <w:r>
              <w:t>Matches expected outcome.</w:t>
            </w:r>
          </w:p>
        </w:tc>
      </w:tr>
      <w:tr w:rsidR="009431A5" w:rsidTr="00C14F8A">
        <w:tc>
          <w:tcPr>
            <w:tcW w:w="1555" w:type="dxa"/>
          </w:tcPr>
          <w:p w:rsidR="009431A5" w:rsidRDefault="009431A5" w:rsidP="009431A5"/>
        </w:tc>
        <w:tc>
          <w:tcPr>
            <w:tcW w:w="1962" w:type="dxa"/>
          </w:tcPr>
          <w:p w:rsidR="009431A5" w:rsidRDefault="009431A5" w:rsidP="009431A5">
            <w:r>
              <w:t>In the Cart, next to “ID: 13”, click the big red X.</w:t>
            </w:r>
          </w:p>
        </w:tc>
        <w:tc>
          <w:tcPr>
            <w:tcW w:w="3141" w:type="dxa"/>
          </w:tcPr>
          <w:p w:rsidR="009431A5" w:rsidRDefault="009431A5" w:rsidP="009431A5">
            <w:r>
              <w:t>Item 13, “Side Squat” is deleted from the cart.</w:t>
            </w:r>
          </w:p>
        </w:tc>
        <w:tc>
          <w:tcPr>
            <w:tcW w:w="2358" w:type="dxa"/>
          </w:tcPr>
          <w:p w:rsidR="009431A5" w:rsidRDefault="009431A5" w:rsidP="009431A5">
            <w:r>
              <w:t>Matches expected outcome.</w:t>
            </w:r>
          </w:p>
        </w:tc>
      </w:tr>
      <w:tr w:rsidR="009431A5" w:rsidTr="00C14F8A">
        <w:tc>
          <w:tcPr>
            <w:tcW w:w="1555" w:type="dxa"/>
          </w:tcPr>
          <w:p w:rsidR="009431A5" w:rsidRDefault="009431A5" w:rsidP="009431A5"/>
        </w:tc>
        <w:tc>
          <w:tcPr>
            <w:tcW w:w="1962" w:type="dxa"/>
          </w:tcPr>
          <w:p w:rsidR="009431A5" w:rsidRDefault="009431A5" w:rsidP="009431A5">
            <w:r>
              <w:t>Click “Clear” at the bottom of the cart.</w:t>
            </w:r>
          </w:p>
        </w:tc>
        <w:tc>
          <w:tcPr>
            <w:tcW w:w="3141" w:type="dxa"/>
          </w:tcPr>
          <w:p w:rsidR="009431A5" w:rsidRDefault="009431A5" w:rsidP="009431A5">
            <w:r>
              <w:t>The Cart is empty.</w:t>
            </w:r>
          </w:p>
        </w:tc>
        <w:tc>
          <w:tcPr>
            <w:tcW w:w="2358" w:type="dxa"/>
          </w:tcPr>
          <w:p w:rsidR="009431A5" w:rsidRDefault="009431A5" w:rsidP="009431A5">
            <w:r>
              <w:t>Matches expected outcome.</w:t>
            </w:r>
          </w:p>
        </w:tc>
      </w:tr>
      <w:tr w:rsidR="009431A5" w:rsidTr="00C14F8A">
        <w:tc>
          <w:tcPr>
            <w:tcW w:w="1555" w:type="dxa"/>
          </w:tcPr>
          <w:p w:rsidR="009431A5" w:rsidRDefault="009431A5" w:rsidP="009431A5"/>
        </w:tc>
        <w:tc>
          <w:tcPr>
            <w:tcW w:w="1962" w:type="dxa"/>
          </w:tcPr>
          <w:p w:rsidR="009431A5" w:rsidRDefault="009431A5" w:rsidP="009431A5">
            <w:r>
              <w:t>Close all tabs to the site.</w:t>
            </w:r>
          </w:p>
        </w:tc>
        <w:tc>
          <w:tcPr>
            <w:tcW w:w="3141" w:type="dxa"/>
          </w:tcPr>
          <w:p w:rsidR="009431A5" w:rsidRDefault="009431A5" w:rsidP="009431A5">
            <w:r>
              <w:t>-</w:t>
            </w:r>
          </w:p>
        </w:tc>
        <w:tc>
          <w:tcPr>
            <w:tcW w:w="2358" w:type="dxa"/>
          </w:tcPr>
          <w:p w:rsidR="009431A5" w:rsidRDefault="009431A5" w:rsidP="009431A5">
            <w:r>
              <w:t>-</w:t>
            </w:r>
          </w:p>
        </w:tc>
      </w:tr>
      <w:tr w:rsidR="009431A5" w:rsidTr="00C14F8A">
        <w:tc>
          <w:tcPr>
            <w:tcW w:w="1555" w:type="dxa"/>
          </w:tcPr>
          <w:p w:rsidR="009431A5" w:rsidRDefault="009431A5" w:rsidP="009431A5"/>
        </w:tc>
        <w:tc>
          <w:tcPr>
            <w:tcW w:w="1962" w:type="dxa"/>
          </w:tcPr>
          <w:p w:rsidR="009431A5" w:rsidRDefault="009431A5" w:rsidP="009431A5"/>
        </w:tc>
        <w:tc>
          <w:tcPr>
            <w:tcW w:w="3141" w:type="dxa"/>
          </w:tcPr>
          <w:p w:rsidR="009431A5" w:rsidRDefault="009431A5" w:rsidP="009431A5"/>
        </w:tc>
        <w:tc>
          <w:tcPr>
            <w:tcW w:w="2358" w:type="dxa"/>
          </w:tcPr>
          <w:p w:rsidR="009431A5" w:rsidRDefault="009431A5" w:rsidP="009431A5"/>
        </w:tc>
      </w:tr>
      <w:tr w:rsidR="009431A5" w:rsidTr="00C14F8A">
        <w:tc>
          <w:tcPr>
            <w:tcW w:w="1555" w:type="dxa"/>
          </w:tcPr>
          <w:p w:rsidR="009431A5" w:rsidRDefault="009431A5" w:rsidP="009431A5">
            <w:r>
              <w:t>Home Page, Logo.</w:t>
            </w:r>
          </w:p>
        </w:tc>
        <w:tc>
          <w:tcPr>
            <w:tcW w:w="1962" w:type="dxa"/>
          </w:tcPr>
          <w:p w:rsidR="009431A5" w:rsidRDefault="009431A5" w:rsidP="009431A5">
            <w:r w:rsidRPr="00A36DFB">
              <w:t>Enter the site URL into the browser address bar and press enter.</w:t>
            </w:r>
          </w:p>
        </w:tc>
        <w:tc>
          <w:tcPr>
            <w:tcW w:w="3141" w:type="dxa"/>
          </w:tcPr>
          <w:p w:rsidR="009431A5" w:rsidRDefault="009431A5" w:rsidP="009431A5">
            <w:r>
              <w:t>The home page appears.</w:t>
            </w:r>
          </w:p>
        </w:tc>
        <w:tc>
          <w:tcPr>
            <w:tcW w:w="2358" w:type="dxa"/>
          </w:tcPr>
          <w:p w:rsidR="009431A5" w:rsidRDefault="009431A5" w:rsidP="009431A5">
            <w:r>
              <w:t>The home page appears.</w:t>
            </w:r>
          </w:p>
        </w:tc>
      </w:tr>
      <w:tr w:rsidR="009431A5" w:rsidTr="00C14F8A">
        <w:tc>
          <w:tcPr>
            <w:tcW w:w="1555" w:type="dxa"/>
          </w:tcPr>
          <w:p w:rsidR="009431A5" w:rsidRDefault="009431A5" w:rsidP="009431A5"/>
        </w:tc>
        <w:tc>
          <w:tcPr>
            <w:tcW w:w="1962" w:type="dxa"/>
          </w:tcPr>
          <w:p w:rsidR="009431A5" w:rsidRPr="00A36DFB" w:rsidRDefault="009431A5" w:rsidP="009431A5">
            <w:r>
              <w:t>Click the “contact Us” link.</w:t>
            </w:r>
          </w:p>
        </w:tc>
        <w:tc>
          <w:tcPr>
            <w:tcW w:w="3141" w:type="dxa"/>
          </w:tcPr>
          <w:p w:rsidR="009431A5" w:rsidRDefault="009431A5" w:rsidP="009431A5">
            <w:r>
              <w:t>The Contact Us page appears.</w:t>
            </w:r>
          </w:p>
        </w:tc>
        <w:tc>
          <w:tcPr>
            <w:tcW w:w="2358" w:type="dxa"/>
          </w:tcPr>
          <w:p w:rsidR="009431A5" w:rsidRDefault="009431A5" w:rsidP="009431A5">
            <w:r>
              <w:t>The Contact Us page appears.</w:t>
            </w:r>
          </w:p>
        </w:tc>
      </w:tr>
      <w:tr w:rsidR="009431A5" w:rsidTr="00C14F8A">
        <w:tc>
          <w:tcPr>
            <w:tcW w:w="1555" w:type="dxa"/>
          </w:tcPr>
          <w:p w:rsidR="009431A5" w:rsidRDefault="009431A5" w:rsidP="009431A5"/>
        </w:tc>
        <w:tc>
          <w:tcPr>
            <w:tcW w:w="1962" w:type="dxa"/>
          </w:tcPr>
          <w:p w:rsidR="009431A5" w:rsidRDefault="009431A5" w:rsidP="009431A5">
            <w:r>
              <w:t>Click the Logo.</w:t>
            </w:r>
          </w:p>
        </w:tc>
        <w:tc>
          <w:tcPr>
            <w:tcW w:w="3141" w:type="dxa"/>
          </w:tcPr>
          <w:p w:rsidR="009431A5" w:rsidRDefault="009431A5" w:rsidP="009431A5">
            <w:r>
              <w:t>The home page appears.</w:t>
            </w:r>
          </w:p>
        </w:tc>
        <w:tc>
          <w:tcPr>
            <w:tcW w:w="2358" w:type="dxa"/>
          </w:tcPr>
          <w:p w:rsidR="009431A5" w:rsidRDefault="009431A5" w:rsidP="009431A5">
            <w:r>
              <w:t>The home page appears.</w:t>
            </w:r>
          </w:p>
        </w:tc>
      </w:tr>
      <w:tr w:rsidR="009431A5" w:rsidTr="00C14F8A">
        <w:tc>
          <w:tcPr>
            <w:tcW w:w="1555" w:type="dxa"/>
          </w:tcPr>
          <w:p w:rsidR="009431A5" w:rsidRDefault="009431A5" w:rsidP="009431A5"/>
        </w:tc>
        <w:tc>
          <w:tcPr>
            <w:tcW w:w="1962" w:type="dxa"/>
          </w:tcPr>
          <w:p w:rsidR="009431A5" w:rsidRDefault="009431A5" w:rsidP="009431A5">
            <w:r>
              <w:t>Close all tabs to the site.</w:t>
            </w:r>
          </w:p>
        </w:tc>
        <w:tc>
          <w:tcPr>
            <w:tcW w:w="3141" w:type="dxa"/>
          </w:tcPr>
          <w:p w:rsidR="009431A5" w:rsidRDefault="009431A5" w:rsidP="009431A5">
            <w:r>
              <w:t>-</w:t>
            </w:r>
          </w:p>
        </w:tc>
        <w:tc>
          <w:tcPr>
            <w:tcW w:w="2358" w:type="dxa"/>
          </w:tcPr>
          <w:p w:rsidR="009431A5" w:rsidRDefault="009431A5" w:rsidP="009431A5">
            <w:r>
              <w:t>-</w:t>
            </w:r>
          </w:p>
        </w:tc>
      </w:tr>
      <w:tr w:rsidR="009431A5" w:rsidTr="00C14F8A">
        <w:tc>
          <w:tcPr>
            <w:tcW w:w="1555" w:type="dxa"/>
          </w:tcPr>
          <w:p w:rsidR="009431A5" w:rsidRDefault="009431A5" w:rsidP="009431A5"/>
        </w:tc>
        <w:tc>
          <w:tcPr>
            <w:tcW w:w="1962" w:type="dxa"/>
          </w:tcPr>
          <w:p w:rsidR="009431A5" w:rsidRDefault="009431A5" w:rsidP="009431A5"/>
        </w:tc>
        <w:tc>
          <w:tcPr>
            <w:tcW w:w="3141" w:type="dxa"/>
          </w:tcPr>
          <w:p w:rsidR="009431A5" w:rsidRDefault="009431A5" w:rsidP="009431A5"/>
        </w:tc>
        <w:tc>
          <w:tcPr>
            <w:tcW w:w="2358" w:type="dxa"/>
          </w:tcPr>
          <w:p w:rsidR="009431A5" w:rsidRDefault="009431A5" w:rsidP="009431A5"/>
        </w:tc>
      </w:tr>
      <w:tr w:rsidR="009431A5" w:rsidTr="00C14F8A">
        <w:tc>
          <w:tcPr>
            <w:tcW w:w="1555" w:type="dxa"/>
          </w:tcPr>
          <w:p w:rsidR="009431A5" w:rsidRDefault="009431A5" w:rsidP="009431A5">
            <w:r>
              <w:t>Visitor Restrictions.</w:t>
            </w:r>
          </w:p>
        </w:tc>
        <w:tc>
          <w:tcPr>
            <w:tcW w:w="1962" w:type="dxa"/>
          </w:tcPr>
          <w:p w:rsidR="009431A5" w:rsidRDefault="009431A5" w:rsidP="009431A5">
            <w:r w:rsidRPr="00A36DFB">
              <w:t>Enter the site URL into the browser address bar and press enter.</w:t>
            </w:r>
          </w:p>
        </w:tc>
        <w:tc>
          <w:tcPr>
            <w:tcW w:w="3141" w:type="dxa"/>
          </w:tcPr>
          <w:p w:rsidR="009431A5" w:rsidRDefault="009431A5" w:rsidP="009431A5">
            <w:r>
              <w:t>The home page appears.</w:t>
            </w:r>
          </w:p>
        </w:tc>
        <w:tc>
          <w:tcPr>
            <w:tcW w:w="2358" w:type="dxa"/>
          </w:tcPr>
          <w:p w:rsidR="009431A5" w:rsidRDefault="009431A5" w:rsidP="009431A5">
            <w:r>
              <w:t>The home page appears.</w:t>
            </w:r>
          </w:p>
        </w:tc>
      </w:tr>
      <w:tr w:rsidR="002B0839" w:rsidTr="00C14F8A">
        <w:tc>
          <w:tcPr>
            <w:tcW w:w="1555" w:type="dxa"/>
          </w:tcPr>
          <w:p w:rsidR="002B0839" w:rsidRDefault="002B0839" w:rsidP="002B0839"/>
        </w:tc>
        <w:tc>
          <w:tcPr>
            <w:tcW w:w="1962" w:type="dxa"/>
          </w:tcPr>
          <w:p w:rsidR="002B0839" w:rsidRDefault="002B0839" w:rsidP="002B0839">
            <w:r>
              <w:t>Click Logout.</w:t>
            </w:r>
          </w:p>
        </w:tc>
        <w:tc>
          <w:tcPr>
            <w:tcW w:w="3141" w:type="dxa"/>
          </w:tcPr>
          <w:p w:rsidR="002B0839" w:rsidRDefault="002B0839" w:rsidP="002B0839">
            <w:r>
              <w:t>The home page appears.</w:t>
            </w:r>
          </w:p>
        </w:tc>
        <w:tc>
          <w:tcPr>
            <w:tcW w:w="2358" w:type="dxa"/>
          </w:tcPr>
          <w:p w:rsidR="002B0839" w:rsidRDefault="002B0839" w:rsidP="002B0839">
            <w:r>
              <w:t>The home page appears.</w:t>
            </w:r>
          </w:p>
        </w:tc>
      </w:tr>
      <w:tr w:rsidR="002B0839" w:rsidTr="00C14F8A">
        <w:tc>
          <w:tcPr>
            <w:tcW w:w="1555" w:type="dxa"/>
          </w:tcPr>
          <w:p w:rsidR="002B0839" w:rsidRDefault="002B0839" w:rsidP="002B0839"/>
        </w:tc>
        <w:tc>
          <w:tcPr>
            <w:tcW w:w="1962" w:type="dxa"/>
          </w:tcPr>
          <w:p w:rsidR="002B0839" w:rsidRPr="00A36DFB" w:rsidRDefault="002B0839" w:rsidP="002B0839">
            <w:r>
              <w:t>Verify Checkout is not enabled.</w:t>
            </w:r>
          </w:p>
        </w:tc>
        <w:tc>
          <w:tcPr>
            <w:tcW w:w="3141" w:type="dxa"/>
          </w:tcPr>
          <w:p w:rsidR="002B0839" w:rsidRDefault="002B0839" w:rsidP="002B0839">
            <w:r>
              <w:t>Checkout button is faded and cannot be clicked.</w:t>
            </w:r>
          </w:p>
        </w:tc>
        <w:tc>
          <w:tcPr>
            <w:tcW w:w="2358" w:type="dxa"/>
          </w:tcPr>
          <w:p w:rsidR="002B0839" w:rsidRDefault="002B0839" w:rsidP="002B0839">
            <w:r>
              <w:t>Matches expected outcome.</w:t>
            </w:r>
          </w:p>
        </w:tc>
      </w:tr>
      <w:tr w:rsidR="002B0839" w:rsidTr="00C14F8A">
        <w:tc>
          <w:tcPr>
            <w:tcW w:w="1555" w:type="dxa"/>
          </w:tcPr>
          <w:p w:rsidR="002B0839" w:rsidRDefault="002B0839" w:rsidP="002B0839"/>
        </w:tc>
        <w:tc>
          <w:tcPr>
            <w:tcW w:w="1962" w:type="dxa"/>
          </w:tcPr>
          <w:p w:rsidR="002B0839" w:rsidRPr="00A36DFB" w:rsidRDefault="002B0839" w:rsidP="002B0839">
            <w:r>
              <w:t>Enter the URL “</w:t>
            </w:r>
            <w:r w:rsidRPr="00FD009D">
              <w:t>http://dochyper.unitec.ac.nz/AskewR04/</w:t>
            </w:r>
            <w:r>
              <w:t>PHP_Assignment/Pages/checkout.php” in the address bar and press enter.</w:t>
            </w:r>
          </w:p>
        </w:tc>
        <w:tc>
          <w:tcPr>
            <w:tcW w:w="3141" w:type="dxa"/>
          </w:tcPr>
          <w:p w:rsidR="002B0839" w:rsidRDefault="002B0839" w:rsidP="002B0839">
            <w:r>
              <w:t>You are redirected to the home page.</w:t>
            </w:r>
          </w:p>
        </w:tc>
        <w:tc>
          <w:tcPr>
            <w:tcW w:w="2358" w:type="dxa"/>
          </w:tcPr>
          <w:p w:rsidR="002B0839" w:rsidRDefault="002B0839" w:rsidP="002B0839">
            <w:r>
              <w:t>Matches expected outcome.</w:t>
            </w:r>
          </w:p>
        </w:tc>
      </w:tr>
      <w:tr w:rsidR="002B0839" w:rsidTr="00C14F8A">
        <w:tc>
          <w:tcPr>
            <w:tcW w:w="1555" w:type="dxa"/>
          </w:tcPr>
          <w:p w:rsidR="002B0839" w:rsidRDefault="002B0839" w:rsidP="002B0839"/>
        </w:tc>
        <w:tc>
          <w:tcPr>
            <w:tcW w:w="1962" w:type="dxa"/>
          </w:tcPr>
          <w:p w:rsidR="002B0839" w:rsidRDefault="002B0839" w:rsidP="002B0839">
            <w:r>
              <w:t>Close all tabs to the site.</w:t>
            </w:r>
          </w:p>
        </w:tc>
        <w:tc>
          <w:tcPr>
            <w:tcW w:w="3141" w:type="dxa"/>
          </w:tcPr>
          <w:p w:rsidR="002B0839" w:rsidRDefault="002B0839" w:rsidP="002B0839">
            <w:r>
              <w:t>-</w:t>
            </w:r>
          </w:p>
        </w:tc>
        <w:tc>
          <w:tcPr>
            <w:tcW w:w="2358" w:type="dxa"/>
          </w:tcPr>
          <w:p w:rsidR="002B0839" w:rsidRDefault="002B0839" w:rsidP="002B0839">
            <w:r>
              <w:t>-</w:t>
            </w:r>
          </w:p>
        </w:tc>
      </w:tr>
      <w:tr w:rsidR="002B0839" w:rsidTr="00C14F8A">
        <w:tc>
          <w:tcPr>
            <w:tcW w:w="1555" w:type="dxa"/>
          </w:tcPr>
          <w:p w:rsidR="002B0839" w:rsidRDefault="002B0839" w:rsidP="002B0839"/>
        </w:tc>
        <w:tc>
          <w:tcPr>
            <w:tcW w:w="1962" w:type="dxa"/>
          </w:tcPr>
          <w:p w:rsidR="002B0839" w:rsidRPr="00A36DFB" w:rsidRDefault="002B0839" w:rsidP="002B0839"/>
        </w:tc>
        <w:tc>
          <w:tcPr>
            <w:tcW w:w="3141" w:type="dxa"/>
          </w:tcPr>
          <w:p w:rsidR="002B0839" w:rsidRDefault="002B0839" w:rsidP="002B0839"/>
        </w:tc>
        <w:tc>
          <w:tcPr>
            <w:tcW w:w="2358" w:type="dxa"/>
          </w:tcPr>
          <w:p w:rsidR="002B0839" w:rsidRDefault="002B0839" w:rsidP="002B0839"/>
        </w:tc>
      </w:tr>
      <w:tr w:rsidR="002B0839" w:rsidTr="00C14F8A">
        <w:tc>
          <w:tcPr>
            <w:tcW w:w="1555" w:type="dxa"/>
          </w:tcPr>
          <w:p w:rsidR="002B0839" w:rsidRDefault="002B0839" w:rsidP="002B0839">
            <w:r>
              <w:t>Contact Us Page.</w:t>
            </w:r>
          </w:p>
        </w:tc>
        <w:tc>
          <w:tcPr>
            <w:tcW w:w="1962" w:type="dxa"/>
          </w:tcPr>
          <w:p w:rsidR="002B0839" w:rsidRDefault="002B0839" w:rsidP="002B0839">
            <w:r w:rsidRPr="00A36DFB">
              <w:t>Enter the site URL into the browser address bar and press enter.</w:t>
            </w:r>
          </w:p>
        </w:tc>
        <w:tc>
          <w:tcPr>
            <w:tcW w:w="3141" w:type="dxa"/>
          </w:tcPr>
          <w:p w:rsidR="002B0839" w:rsidRDefault="002B0839" w:rsidP="002B0839">
            <w:r>
              <w:t>The home page appears.</w:t>
            </w:r>
          </w:p>
        </w:tc>
        <w:tc>
          <w:tcPr>
            <w:tcW w:w="2358" w:type="dxa"/>
          </w:tcPr>
          <w:p w:rsidR="002B0839" w:rsidRDefault="002B0839" w:rsidP="002B0839">
            <w:r>
              <w:t>The home page appears.</w:t>
            </w:r>
          </w:p>
        </w:tc>
      </w:tr>
      <w:tr w:rsidR="002B0839" w:rsidTr="00C14F8A">
        <w:tc>
          <w:tcPr>
            <w:tcW w:w="1555" w:type="dxa"/>
          </w:tcPr>
          <w:p w:rsidR="002B0839" w:rsidRDefault="002B0839" w:rsidP="002B0839"/>
        </w:tc>
        <w:tc>
          <w:tcPr>
            <w:tcW w:w="1962" w:type="dxa"/>
          </w:tcPr>
          <w:p w:rsidR="002B0839" w:rsidRPr="00A36DFB" w:rsidRDefault="002B0839" w:rsidP="002B0839">
            <w:r>
              <w:t>Click Contact Us link in top menu.</w:t>
            </w:r>
          </w:p>
        </w:tc>
        <w:tc>
          <w:tcPr>
            <w:tcW w:w="3141" w:type="dxa"/>
          </w:tcPr>
          <w:p w:rsidR="002B0839" w:rsidRDefault="002B0839" w:rsidP="002B0839">
            <w:r>
              <w:t>The contact Us page appears.</w:t>
            </w:r>
          </w:p>
        </w:tc>
        <w:tc>
          <w:tcPr>
            <w:tcW w:w="2358" w:type="dxa"/>
          </w:tcPr>
          <w:p w:rsidR="002B0839" w:rsidRDefault="002B0839" w:rsidP="002B0839">
            <w:r>
              <w:t>The contact Us page appears.</w:t>
            </w:r>
          </w:p>
        </w:tc>
      </w:tr>
      <w:tr w:rsidR="002B0839" w:rsidTr="00C14F8A">
        <w:tc>
          <w:tcPr>
            <w:tcW w:w="1555" w:type="dxa"/>
          </w:tcPr>
          <w:p w:rsidR="002B0839" w:rsidRDefault="002B0839" w:rsidP="002B0839"/>
        </w:tc>
        <w:tc>
          <w:tcPr>
            <w:tcW w:w="1962" w:type="dxa"/>
          </w:tcPr>
          <w:p w:rsidR="002B0839" w:rsidRDefault="002B0839" w:rsidP="002B0839">
            <w:r>
              <w:t>Close all tabs to the site.</w:t>
            </w:r>
          </w:p>
        </w:tc>
        <w:tc>
          <w:tcPr>
            <w:tcW w:w="3141" w:type="dxa"/>
          </w:tcPr>
          <w:p w:rsidR="002B0839" w:rsidRDefault="002B0839" w:rsidP="002B0839">
            <w:r>
              <w:t>-</w:t>
            </w:r>
          </w:p>
        </w:tc>
        <w:tc>
          <w:tcPr>
            <w:tcW w:w="2358" w:type="dxa"/>
          </w:tcPr>
          <w:p w:rsidR="002B0839" w:rsidRDefault="002B0839" w:rsidP="002B0839">
            <w:r>
              <w:t>-</w:t>
            </w:r>
          </w:p>
        </w:tc>
      </w:tr>
      <w:tr w:rsidR="002B0839" w:rsidTr="00C14F8A">
        <w:tc>
          <w:tcPr>
            <w:tcW w:w="1555" w:type="dxa"/>
          </w:tcPr>
          <w:p w:rsidR="002B0839" w:rsidRDefault="002B0839" w:rsidP="002B0839"/>
        </w:tc>
        <w:tc>
          <w:tcPr>
            <w:tcW w:w="1962" w:type="dxa"/>
          </w:tcPr>
          <w:p w:rsidR="002B0839" w:rsidRPr="00A36DFB" w:rsidRDefault="002B0839" w:rsidP="002B0839"/>
        </w:tc>
        <w:tc>
          <w:tcPr>
            <w:tcW w:w="3141" w:type="dxa"/>
          </w:tcPr>
          <w:p w:rsidR="002B0839" w:rsidRDefault="002B0839" w:rsidP="002B0839"/>
        </w:tc>
        <w:tc>
          <w:tcPr>
            <w:tcW w:w="2358" w:type="dxa"/>
          </w:tcPr>
          <w:p w:rsidR="002B0839" w:rsidRDefault="002B0839" w:rsidP="002B0839"/>
        </w:tc>
      </w:tr>
      <w:tr w:rsidR="002B0839" w:rsidTr="00C14F8A">
        <w:tc>
          <w:tcPr>
            <w:tcW w:w="1555" w:type="dxa"/>
          </w:tcPr>
          <w:p w:rsidR="002B0839" w:rsidRDefault="002B0839" w:rsidP="002B0839">
            <w:r>
              <w:lastRenderedPageBreak/>
              <w:t>Registration.</w:t>
            </w:r>
          </w:p>
        </w:tc>
        <w:tc>
          <w:tcPr>
            <w:tcW w:w="1962" w:type="dxa"/>
          </w:tcPr>
          <w:p w:rsidR="002B0839" w:rsidRDefault="002B0839" w:rsidP="002B0839">
            <w:r w:rsidRPr="00A36DFB">
              <w:t>Enter the site URL into the browser address bar and press enter.</w:t>
            </w:r>
          </w:p>
        </w:tc>
        <w:tc>
          <w:tcPr>
            <w:tcW w:w="3141" w:type="dxa"/>
          </w:tcPr>
          <w:p w:rsidR="002B0839" w:rsidRDefault="002B0839" w:rsidP="002B0839">
            <w:r>
              <w:t>The home page appears.</w:t>
            </w:r>
          </w:p>
        </w:tc>
        <w:tc>
          <w:tcPr>
            <w:tcW w:w="2358" w:type="dxa"/>
          </w:tcPr>
          <w:p w:rsidR="002B0839" w:rsidRDefault="002B0839" w:rsidP="002B0839">
            <w:r>
              <w:t>The home page appears.</w:t>
            </w:r>
          </w:p>
        </w:tc>
      </w:tr>
      <w:tr w:rsidR="002B0839" w:rsidTr="00C14F8A">
        <w:tc>
          <w:tcPr>
            <w:tcW w:w="1555" w:type="dxa"/>
          </w:tcPr>
          <w:p w:rsidR="002B0839" w:rsidRDefault="002B0839" w:rsidP="002B0839"/>
        </w:tc>
        <w:tc>
          <w:tcPr>
            <w:tcW w:w="1962" w:type="dxa"/>
          </w:tcPr>
          <w:p w:rsidR="002B0839" w:rsidRPr="00A36DFB" w:rsidRDefault="002B0839" w:rsidP="002B0839">
            <w:r>
              <w:t>Click the link “Register” in the top menu.</w:t>
            </w:r>
          </w:p>
        </w:tc>
        <w:tc>
          <w:tcPr>
            <w:tcW w:w="3141" w:type="dxa"/>
          </w:tcPr>
          <w:p w:rsidR="002B0839" w:rsidRDefault="002B0839" w:rsidP="002B0839">
            <w:r>
              <w:t>The Registration page appears.</w:t>
            </w:r>
          </w:p>
        </w:tc>
        <w:tc>
          <w:tcPr>
            <w:tcW w:w="2358" w:type="dxa"/>
          </w:tcPr>
          <w:p w:rsidR="002B0839" w:rsidRDefault="002B0839" w:rsidP="002B0839">
            <w:r>
              <w:t>The Registration page appears.</w:t>
            </w:r>
          </w:p>
        </w:tc>
      </w:tr>
      <w:tr w:rsidR="002B0839" w:rsidTr="00C14F8A">
        <w:tc>
          <w:tcPr>
            <w:tcW w:w="1555" w:type="dxa"/>
          </w:tcPr>
          <w:p w:rsidR="002B0839" w:rsidRDefault="002B0839" w:rsidP="002B0839"/>
        </w:tc>
        <w:tc>
          <w:tcPr>
            <w:tcW w:w="1962" w:type="dxa"/>
          </w:tcPr>
          <w:p w:rsidR="002B0839" w:rsidRDefault="002B0839" w:rsidP="002B0839">
            <w:r>
              <w:t>Click Register</w:t>
            </w:r>
          </w:p>
        </w:tc>
        <w:tc>
          <w:tcPr>
            <w:tcW w:w="3141" w:type="dxa"/>
          </w:tcPr>
          <w:p w:rsidR="002B0839" w:rsidRPr="00652159" w:rsidRDefault="003852E1" w:rsidP="002B0839">
            <w:r>
              <w:t>A message appears, to fill out one of the fields.</w:t>
            </w:r>
          </w:p>
        </w:tc>
        <w:tc>
          <w:tcPr>
            <w:tcW w:w="2358" w:type="dxa"/>
          </w:tcPr>
          <w:p w:rsidR="002B0839" w:rsidRDefault="002B0839" w:rsidP="002B0839">
            <w:r>
              <w:t>Matches expected outcome</w:t>
            </w:r>
          </w:p>
        </w:tc>
      </w:tr>
      <w:tr w:rsidR="002B0839" w:rsidTr="00C14F8A">
        <w:tc>
          <w:tcPr>
            <w:tcW w:w="1555" w:type="dxa"/>
          </w:tcPr>
          <w:p w:rsidR="002B0839" w:rsidRDefault="002B0839" w:rsidP="002B0839"/>
        </w:tc>
        <w:tc>
          <w:tcPr>
            <w:tcW w:w="1962" w:type="dxa"/>
          </w:tcPr>
          <w:p w:rsidR="002B0839" w:rsidRPr="00A36DFB" w:rsidRDefault="002B0839" w:rsidP="002B0839">
            <w:r>
              <w:t>Type “Simon!” in the First Name field.</w:t>
            </w:r>
          </w:p>
        </w:tc>
        <w:tc>
          <w:tcPr>
            <w:tcW w:w="3141" w:type="dxa"/>
          </w:tcPr>
          <w:p w:rsidR="002B0839" w:rsidRDefault="002B0839" w:rsidP="003852E1">
            <w:r>
              <w:t>The first name field conta</w:t>
            </w:r>
            <w:r w:rsidR="003852E1">
              <w:t>i</w:t>
            </w:r>
            <w:r>
              <w:t>ns “Simon!”</w:t>
            </w:r>
          </w:p>
        </w:tc>
        <w:tc>
          <w:tcPr>
            <w:tcW w:w="2358" w:type="dxa"/>
          </w:tcPr>
          <w:p w:rsidR="002B0839" w:rsidRDefault="002B0839" w:rsidP="002B0839">
            <w:r>
              <w:t>Matches expected outcome</w:t>
            </w:r>
          </w:p>
        </w:tc>
      </w:tr>
      <w:tr w:rsidR="002B0839" w:rsidTr="00C14F8A">
        <w:tc>
          <w:tcPr>
            <w:tcW w:w="1555" w:type="dxa"/>
          </w:tcPr>
          <w:p w:rsidR="002B0839" w:rsidRDefault="002B0839" w:rsidP="002B0839"/>
        </w:tc>
        <w:tc>
          <w:tcPr>
            <w:tcW w:w="1962" w:type="dxa"/>
          </w:tcPr>
          <w:p w:rsidR="002B0839" w:rsidRDefault="002B0839" w:rsidP="002B0839">
            <w:r>
              <w:t>Click Register</w:t>
            </w:r>
          </w:p>
        </w:tc>
        <w:tc>
          <w:tcPr>
            <w:tcW w:w="3141" w:type="dxa"/>
          </w:tcPr>
          <w:p w:rsidR="002B0839" w:rsidRDefault="003852E1" w:rsidP="002B0839">
            <w:r>
              <w:t>A message appears, to match the requested format.</w:t>
            </w:r>
          </w:p>
        </w:tc>
        <w:tc>
          <w:tcPr>
            <w:tcW w:w="2358" w:type="dxa"/>
          </w:tcPr>
          <w:p w:rsidR="002B0839" w:rsidRDefault="002B0839" w:rsidP="002B0839">
            <w:r>
              <w:t>Matches expected outcome</w:t>
            </w:r>
          </w:p>
        </w:tc>
      </w:tr>
      <w:tr w:rsidR="002B0839" w:rsidTr="00C14F8A">
        <w:tc>
          <w:tcPr>
            <w:tcW w:w="1555" w:type="dxa"/>
          </w:tcPr>
          <w:p w:rsidR="002B0839" w:rsidRDefault="002B0839" w:rsidP="002B0839"/>
        </w:tc>
        <w:tc>
          <w:tcPr>
            <w:tcW w:w="1962" w:type="dxa"/>
          </w:tcPr>
          <w:p w:rsidR="002B0839" w:rsidRDefault="002B0839" w:rsidP="002B0839">
            <w:r>
              <w:t>Change First Name field to “Simon”</w:t>
            </w:r>
          </w:p>
        </w:tc>
        <w:tc>
          <w:tcPr>
            <w:tcW w:w="3141" w:type="dxa"/>
          </w:tcPr>
          <w:p w:rsidR="002B0839" w:rsidRDefault="002B0839" w:rsidP="002B0839">
            <w:r>
              <w:t>First name field contains “Simon”</w:t>
            </w:r>
          </w:p>
        </w:tc>
        <w:tc>
          <w:tcPr>
            <w:tcW w:w="2358" w:type="dxa"/>
          </w:tcPr>
          <w:p w:rsidR="002B0839" w:rsidRDefault="002B0839" w:rsidP="002B0839">
            <w:r>
              <w:t>Matches expected outcome</w:t>
            </w:r>
          </w:p>
        </w:tc>
      </w:tr>
      <w:tr w:rsidR="002B0839" w:rsidTr="00C14F8A">
        <w:tc>
          <w:tcPr>
            <w:tcW w:w="1555" w:type="dxa"/>
          </w:tcPr>
          <w:p w:rsidR="002B0839" w:rsidRDefault="002B0839" w:rsidP="002B0839"/>
        </w:tc>
        <w:tc>
          <w:tcPr>
            <w:tcW w:w="1962" w:type="dxa"/>
          </w:tcPr>
          <w:p w:rsidR="002B0839" w:rsidRPr="00A36DFB" w:rsidRDefault="002B0839" w:rsidP="002B0839">
            <w:r>
              <w:t>Type “Joe” in the last Name field.</w:t>
            </w:r>
          </w:p>
        </w:tc>
        <w:tc>
          <w:tcPr>
            <w:tcW w:w="3141" w:type="dxa"/>
          </w:tcPr>
          <w:p w:rsidR="002B0839" w:rsidRDefault="002B0839" w:rsidP="002B0839">
            <w:r>
              <w:t>Last name field contains “Joe”</w:t>
            </w:r>
          </w:p>
        </w:tc>
        <w:tc>
          <w:tcPr>
            <w:tcW w:w="2358" w:type="dxa"/>
          </w:tcPr>
          <w:p w:rsidR="002B0839" w:rsidRDefault="002B0839" w:rsidP="002B0839">
            <w:r>
              <w:t>Matches expected outcome</w:t>
            </w:r>
          </w:p>
        </w:tc>
      </w:tr>
      <w:tr w:rsidR="002B0839" w:rsidTr="00C14F8A">
        <w:tc>
          <w:tcPr>
            <w:tcW w:w="1555" w:type="dxa"/>
          </w:tcPr>
          <w:p w:rsidR="002B0839" w:rsidRDefault="002B0839" w:rsidP="002B0839"/>
        </w:tc>
        <w:tc>
          <w:tcPr>
            <w:tcW w:w="1962" w:type="dxa"/>
          </w:tcPr>
          <w:p w:rsidR="002B0839" w:rsidRPr="00A36DFB" w:rsidRDefault="002B0839" w:rsidP="002B0839">
            <w:r>
              <w:t>Type “AskewR04@myunitec.ac.nz” in the email field.</w:t>
            </w:r>
          </w:p>
        </w:tc>
        <w:tc>
          <w:tcPr>
            <w:tcW w:w="3141" w:type="dxa"/>
          </w:tcPr>
          <w:p w:rsidR="002B0839" w:rsidRDefault="002B0839" w:rsidP="002B0839">
            <w:r>
              <w:t>Email field contains “AskewR04@myunitec.ac.nz”</w:t>
            </w:r>
          </w:p>
        </w:tc>
        <w:tc>
          <w:tcPr>
            <w:tcW w:w="2358" w:type="dxa"/>
          </w:tcPr>
          <w:p w:rsidR="002B0839" w:rsidRDefault="002B0839" w:rsidP="002B0839">
            <w:r>
              <w:t>Matches expected outcome</w:t>
            </w:r>
          </w:p>
        </w:tc>
      </w:tr>
      <w:tr w:rsidR="002B0839" w:rsidTr="00C14F8A">
        <w:tc>
          <w:tcPr>
            <w:tcW w:w="1555" w:type="dxa"/>
          </w:tcPr>
          <w:p w:rsidR="002B0839" w:rsidRDefault="002B0839" w:rsidP="002B0839"/>
        </w:tc>
        <w:tc>
          <w:tcPr>
            <w:tcW w:w="1962" w:type="dxa"/>
          </w:tcPr>
          <w:p w:rsidR="002B0839" w:rsidRPr="00A36DFB" w:rsidRDefault="002B0839" w:rsidP="002B0839">
            <w:r>
              <w:t>Type “Customer111” in the login field.</w:t>
            </w:r>
          </w:p>
        </w:tc>
        <w:tc>
          <w:tcPr>
            <w:tcW w:w="3141" w:type="dxa"/>
          </w:tcPr>
          <w:p w:rsidR="002B0839" w:rsidRDefault="002B0839" w:rsidP="002B0839">
            <w:r>
              <w:t>Login field contains “Customer111”</w:t>
            </w:r>
          </w:p>
        </w:tc>
        <w:tc>
          <w:tcPr>
            <w:tcW w:w="2358" w:type="dxa"/>
          </w:tcPr>
          <w:p w:rsidR="002B0839" w:rsidRDefault="002B0839" w:rsidP="002B0839">
            <w:r>
              <w:t>Matches expected outcome</w:t>
            </w:r>
          </w:p>
        </w:tc>
      </w:tr>
      <w:tr w:rsidR="002B0839" w:rsidTr="00C14F8A">
        <w:tc>
          <w:tcPr>
            <w:tcW w:w="1555" w:type="dxa"/>
          </w:tcPr>
          <w:p w:rsidR="002B0839" w:rsidRDefault="002B0839" w:rsidP="002B0839"/>
        </w:tc>
        <w:tc>
          <w:tcPr>
            <w:tcW w:w="1962" w:type="dxa"/>
          </w:tcPr>
          <w:p w:rsidR="002B0839" w:rsidRPr="00A36DFB" w:rsidRDefault="002B0839" w:rsidP="002B0839">
            <w:r>
              <w:t>Type “123456” in the password field.</w:t>
            </w:r>
          </w:p>
        </w:tc>
        <w:tc>
          <w:tcPr>
            <w:tcW w:w="3141" w:type="dxa"/>
          </w:tcPr>
          <w:p w:rsidR="002B0839" w:rsidRDefault="002B0839" w:rsidP="002B0839">
            <w:r>
              <w:t>Password field contains “123456”</w:t>
            </w:r>
          </w:p>
        </w:tc>
        <w:tc>
          <w:tcPr>
            <w:tcW w:w="2358" w:type="dxa"/>
          </w:tcPr>
          <w:p w:rsidR="002B0839" w:rsidRDefault="002B0839" w:rsidP="002B0839">
            <w:r>
              <w:t>Matches expected outcome</w:t>
            </w:r>
          </w:p>
        </w:tc>
      </w:tr>
      <w:tr w:rsidR="002B0839" w:rsidTr="00C14F8A">
        <w:tc>
          <w:tcPr>
            <w:tcW w:w="1555" w:type="dxa"/>
          </w:tcPr>
          <w:p w:rsidR="002B0839" w:rsidRDefault="002B0839" w:rsidP="002B0839"/>
        </w:tc>
        <w:tc>
          <w:tcPr>
            <w:tcW w:w="1962" w:type="dxa"/>
          </w:tcPr>
          <w:p w:rsidR="002B0839" w:rsidRPr="00A36DFB" w:rsidRDefault="002B0839" w:rsidP="002B0839">
            <w:r>
              <w:t>Type “</w:t>
            </w:r>
            <w:r w:rsidR="003852E1">
              <w:t xml:space="preserve">123 </w:t>
            </w:r>
            <w:r>
              <w:t>Carly Road” in the Street Address field.</w:t>
            </w:r>
          </w:p>
        </w:tc>
        <w:tc>
          <w:tcPr>
            <w:tcW w:w="3141" w:type="dxa"/>
          </w:tcPr>
          <w:p w:rsidR="002B0839" w:rsidRDefault="002B0839" w:rsidP="002B0839">
            <w:r>
              <w:t>Street Address field contains “</w:t>
            </w:r>
            <w:r w:rsidR="003852E1">
              <w:t xml:space="preserve">123 </w:t>
            </w:r>
            <w:r>
              <w:t>Carly Road”</w:t>
            </w:r>
          </w:p>
        </w:tc>
        <w:tc>
          <w:tcPr>
            <w:tcW w:w="2358" w:type="dxa"/>
          </w:tcPr>
          <w:p w:rsidR="002B0839" w:rsidRDefault="002B0839" w:rsidP="002B0839">
            <w:r>
              <w:t>Matches expected outcome</w:t>
            </w:r>
          </w:p>
        </w:tc>
      </w:tr>
      <w:tr w:rsidR="002B0839" w:rsidTr="00C14F8A">
        <w:tc>
          <w:tcPr>
            <w:tcW w:w="1555" w:type="dxa"/>
          </w:tcPr>
          <w:p w:rsidR="002B0839" w:rsidRDefault="002B0839" w:rsidP="002B0839"/>
        </w:tc>
        <w:tc>
          <w:tcPr>
            <w:tcW w:w="1962" w:type="dxa"/>
          </w:tcPr>
          <w:p w:rsidR="002B0839" w:rsidRPr="00A36DFB" w:rsidRDefault="002B0839" w:rsidP="002B0839">
            <w:r>
              <w:t>Type “Mt Albert” in the Suburb field.</w:t>
            </w:r>
          </w:p>
        </w:tc>
        <w:tc>
          <w:tcPr>
            <w:tcW w:w="3141" w:type="dxa"/>
          </w:tcPr>
          <w:p w:rsidR="002B0839" w:rsidRDefault="002B0839" w:rsidP="002B0839">
            <w:r>
              <w:t>Suburb field contains “Mt Albert”</w:t>
            </w:r>
          </w:p>
        </w:tc>
        <w:tc>
          <w:tcPr>
            <w:tcW w:w="2358" w:type="dxa"/>
          </w:tcPr>
          <w:p w:rsidR="002B0839" w:rsidRDefault="002B0839" w:rsidP="002B0839">
            <w:r>
              <w:t>Matches expected outcome</w:t>
            </w:r>
          </w:p>
        </w:tc>
      </w:tr>
      <w:tr w:rsidR="002B0839" w:rsidTr="00C14F8A">
        <w:tc>
          <w:tcPr>
            <w:tcW w:w="1555" w:type="dxa"/>
          </w:tcPr>
          <w:p w:rsidR="002B0839" w:rsidRDefault="002B0839" w:rsidP="002B0839"/>
        </w:tc>
        <w:tc>
          <w:tcPr>
            <w:tcW w:w="1962" w:type="dxa"/>
          </w:tcPr>
          <w:p w:rsidR="002B0839" w:rsidRPr="00A36DFB" w:rsidRDefault="002B0839" w:rsidP="002B0839">
            <w:r>
              <w:t>Type “Auckland” in the City field.</w:t>
            </w:r>
          </w:p>
        </w:tc>
        <w:tc>
          <w:tcPr>
            <w:tcW w:w="3141" w:type="dxa"/>
          </w:tcPr>
          <w:p w:rsidR="002B0839" w:rsidRDefault="002B0839" w:rsidP="002B0839">
            <w:r>
              <w:t>City field contains “Auckland”</w:t>
            </w:r>
          </w:p>
        </w:tc>
        <w:tc>
          <w:tcPr>
            <w:tcW w:w="2358" w:type="dxa"/>
          </w:tcPr>
          <w:p w:rsidR="002B0839" w:rsidRDefault="002B0839" w:rsidP="002B0839">
            <w:r>
              <w:t>Matches expected outcome</w:t>
            </w:r>
          </w:p>
        </w:tc>
      </w:tr>
      <w:tr w:rsidR="002B0839" w:rsidTr="00C14F8A">
        <w:tc>
          <w:tcPr>
            <w:tcW w:w="1555" w:type="dxa"/>
          </w:tcPr>
          <w:p w:rsidR="002B0839" w:rsidRDefault="002B0839" w:rsidP="002B0839"/>
        </w:tc>
        <w:tc>
          <w:tcPr>
            <w:tcW w:w="1962" w:type="dxa"/>
          </w:tcPr>
          <w:p w:rsidR="002B0839" w:rsidRPr="00A36DFB" w:rsidRDefault="002B0839" w:rsidP="002B0839">
            <w:r>
              <w:t>Click Register</w:t>
            </w:r>
          </w:p>
        </w:tc>
        <w:tc>
          <w:tcPr>
            <w:tcW w:w="3141" w:type="dxa"/>
          </w:tcPr>
          <w:p w:rsidR="002B0839" w:rsidRDefault="003852E1" w:rsidP="003852E1">
            <w:r>
              <w:t>A message appears, to lengthen the field to 10 characters.</w:t>
            </w:r>
            <w:r>
              <w:br/>
              <w:t>The Caret moves to the password field.</w:t>
            </w:r>
          </w:p>
        </w:tc>
        <w:tc>
          <w:tcPr>
            <w:tcW w:w="2358" w:type="dxa"/>
          </w:tcPr>
          <w:p w:rsidR="002B0839" w:rsidRDefault="002B0839" w:rsidP="002B0839">
            <w:r>
              <w:t>Matches expected outcome</w:t>
            </w:r>
          </w:p>
        </w:tc>
      </w:tr>
      <w:tr w:rsidR="003852E1" w:rsidTr="00C14F8A">
        <w:tc>
          <w:tcPr>
            <w:tcW w:w="1555" w:type="dxa"/>
          </w:tcPr>
          <w:p w:rsidR="003852E1" w:rsidRDefault="003852E1" w:rsidP="003852E1"/>
        </w:tc>
        <w:tc>
          <w:tcPr>
            <w:tcW w:w="1962" w:type="dxa"/>
          </w:tcPr>
          <w:p w:rsidR="003852E1" w:rsidRPr="00A36DFB" w:rsidRDefault="003852E1" w:rsidP="003852E1">
            <w:r>
              <w:t>Change password to “ThisIsAPassword”</w:t>
            </w:r>
          </w:p>
        </w:tc>
        <w:tc>
          <w:tcPr>
            <w:tcW w:w="3141" w:type="dxa"/>
          </w:tcPr>
          <w:p w:rsidR="003852E1" w:rsidRDefault="003852E1" w:rsidP="003852E1">
            <w:r>
              <w:t>Password field changed to “ThisIsAPassword”</w:t>
            </w:r>
          </w:p>
        </w:tc>
        <w:tc>
          <w:tcPr>
            <w:tcW w:w="2358" w:type="dxa"/>
          </w:tcPr>
          <w:p w:rsidR="003852E1" w:rsidRDefault="003852E1" w:rsidP="003852E1">
            <w:r>
              <w:t>Matches expected outcome</w:t>
            </w:r>
          </w:p>
        </w:tc>
      </w:tr>
      <w:tr w:rsidR="003852E1" w:rsidTr="00C14F8A">
        <w:tc>
          <w:tcPr>
            <w:tcW w:w="1555" w:type="dxa"/>
          </w:tcPr>
          <w:p w:rsidR="003852E1" w:rsidRDefault="003852E1" w:rsidP="003852E1"/>
        </w:tc>
        <w:tc>
          <w:tcPr>
            <w:tcW w:w="1962" w:type="dxa"/>
          </w:tcPr>
          <w:p w:rsidR="003852E1" w:rsidRPr="00A36DFB" w:rsidRDefault="003852E1" w:rsidP="003852E1">
            <w:r>
              <w:t>Change Login to “CustomerTesting”</w:t>
            </w:r>
          </w:p>
        </w:tc>
        <w:tc>
          <w:tcPr>
            <w:tcW w:w="3141" w:type="dxa"/>
          </w:tcPr>
          <w:p w:rsidR="003852E1" w:rsidRDefault="003852E1" w:rsidP="003852E1">
            <w:r>
              <w:t>Login field changed to “CustomerTesting”</w:t>
            </w:r>
          </w:p>
        </w:tc>
        <w:tc>
          <w:tcPr>
            <w:tcW w:w="2358" w:type="dxa"/>
          </w:tcPr>
          <w:p w:rsidR="003852E1" w:rsidRDefault="003852E1" w:rsidP="003852E1">
            <w:r>
              <w:t>Matches expected outcome</w:t>
            </w:r>
          </w:p>
        </w:tc>
      </w:tr>
      <w:tr w:rsidR="003852E1" w:rsidTr="00C14F8A">
        <w:tc>
          <w:tcPr>
            <w:tcW w:w="1555" w:type="dxa"/>
          </w:tcPr>
          <w:p w:rsidR="003852E1" w:rsidRDefault="003852E1" w:rsidP="003852E1"/>
        </w:tc>
        <w:tc>
          <w:tcPr>
            <w:tcW w:w="1962" w:type="dxa"/>
          </w:tcPr>
          <w:p w:rsidR="003852E1" w:rsidRPr="00A36DFB" w:rsidRDefault="003852E1" w:rsidP="003852E1">
            <w:r>
              <w:t>Change Email. Use an email you can access at this time.</w:t>
            </w:r>
          </w:p>
        </w:tc>
        <w:tc>
          <w:tcPr>
            <w:tcW w:w="3141" w:type="dxa"/>
          </w:tcPr>
          <w:p w:rsidR="003852E1" w:rsidRDefault="003852E1" w:rsidP="003852E1">
            <w:r>
              <w:t>Email field has been changed.</w:t>
            </w:r>
          </w:p>
        </w:tc>
        <w:tc>
          <w:tcPr>
            <w:tcW w:w="2358" w:type="dxa"/>
          </w:tcPr>
          <w:p w:rsidR="003852E1" w:rsidRDefault="003852E1" w:rsidP="003852E1">
            <w:r>
              <w:t>Email field has been changed.</w:t>
            </w:r>
          </w:p>
        </w:tc>
      </w:tr>
      <w:tr w:rsidR="003852E1" w:rsidTr="00C14F8A">
        <w:tc>
          <w:tcPr>
            <w:tcW w:w="1555" w:type="dxa"/>
          </w:tcPr>
          <w:p w:rsidR="003852E1" w:rsidRDefault="003852E1" w:rsidP="003852E1"/>
        </w:tc>
        <w:tc>
          <w:tcPr>
            <w:tcW w:w="1962" w:type="dxa"/>
          </w:tcPr>
          <w:p w:rsidR="003852E1" w:rsidRPr="00A36DFB" w:rsidRDefault="003852E1" w:rsidP="003852E1">
            <w:r>
              <w:t>Click Register</w:t>
            </w:r>
          </w:p>
        </w:tc>
        <w:tc>
          <w:tcPr>
            <w:tcW w:w="3141" w:type="dxa"/>
          </w:tcPr>
          <w:p w:rsidR="003852E1" w:rsidRDefault="003852E1" w:rsidP="003852E1">
            <w:r>
              <w:t>A message appears at the bottom, in red, to include at least one phone number.</w:t>
            </w:r>
          </w:p>
        </w:tc>
        <w:tc>
          <w:tcPr>
            <w:tcW w:w="2358" w:type="dxa"/>
          </w:tcPr>
          <w:p w:rsidR="003852E1" w:rsidRDefault="003852E1" w:rsidP="003852E1">
            <w:r>
              <w:t>Matches expected outcome</w:t>
            </w:r>
          </w:p>
        </w:tc>
      </w:tr>
      <w:tr w:rsidR="003852E1" w:rsidTr="00C14F8A">
        <w:tc>
          <w:tcPr>
            <w:tcW w:w="1555" w:type="dxa"/>
          </w:tcPr>
          <w:p w:rsidR="003852E1" w:rsidRDefault="003852E1" w:rsidP="003852E1"/>
        </w:tc>
        <w:tc>
          <w:tcPr>
            <w:tcW w:w="1962" w:type="dxa"/>
          </w:tcPr>
          <w:p w:rsidR="003852E1" w:rsidRPr="00A36DFB" w:rsidRDefault="003852E1" w:rsidP="003852E1"/>
        </w:tc>
        <w:tc>
          <w:tcPr>
            <w:tcW w:w="3141" w:type="dxa"/>
          </w:tcPr>
          <w:p w:rsidR="003852E1" w:rsidRDefault="003852E1" w:rsidP="003852E1"/>
        </w:tc>
        <w:tc>
          <w:tcPr>
            <w:tcW w:w="2358" w:type="dxa"/>
          </w:tcPr>
          <w:p w:rsidR="003852E1" w:rsidRDefault="003852E1" w:rsidP="003852E1"/>
        </w:tc>
      </w:tr>
      <w:tr w:rsidR="003852E1" w:rsidTr="00C14F8A">
        <w:tc>
          <w:tcPr>
            <w:tcW w:w="1555" w:type="dxa"/>
          </w:tcPr>
          <w:p w:rsidR="003852E1" w:rsidRDefault="003852E1" w:rsidP="003852E1"/>
        </w:tc>
        <w:tc>
          <w:tcPr>
            <w:tcW w:w="1962" w:type="dxa"/>
          </w:tcPr>
          <w:p w:rsidR="003852E1" w:rsidRPr="00A36DFB" w:rsidRDefault="003852E1" w:rsidP="003852E1">
            <w:r>
              <w:t>Type “022445555” into Home Contact Number</w:t>
            </w:r>
          </w:p>
        </w:tc>
        <w:tc>
          <w:tcPr>
            <w:tcW w:w="3141" w:type="dxa"/>
          </w:tcPr>
          <w:p w:rsidR="003852E1" w:rsidRDefault="003852E1" w:rsidP="003852E1">
            <w:r>
              <w:t>-</w:t>
            </w:r>
          </w:p>
        </w:tc>
        <w:tc>
          <w:tcPr>
            <w:tcW w:w="2358" w:type="dxa"/>
          </w:tcPr>
          <w:p w:rsidR="003852E1" w:rsidRDefault="003852E1" w:rsidP="003852E1">
            <w:r>
              <w:t>-</w:t>
            </w:r>
          </w:p>
        </w:tc>
      </w:tr>
      <w:tr w:rsidR="003852E1" w:rsidTr="00C14F8A">
        <w:tc>
          <w:tcPr>
            <w:tcW w:w="1555" w:type="dxa"/>
          </w:tcPr>
          <w:p w:rsidR="003852E1" w:rsidRDefault="003852E1" w:rsidP="003852E1"/>
        </w:tc>
        <w:tc>
          <w:tcPr>
            <w:tcW w:w="1962" w:type="dxa"/>
          </w:tcPr>
          <w:p w:rsidR="003852E1" w:rsidRPr="00A36DFB" w:rsidRDefault="003852E1" w:rsidP="003852E1">
            <w:r>
              <w:t>Type “1114445555” into Mobile Contact Number</w:t>
            </w:r>
          </w:p>
        </w:tc>
        <w:tc>
          <w:tcPr>
            <w:tcW w:w="3141" w:type="dxa"/>
          </w:tcPr>
          <w:p w:rsidR="003852E1" w:rsidRDefault="003852E1" w:rsidP="003852E1">
            <w:r>
              <w:t>-</w:t>
            </w:r>
          </w:p>
        </w:tc>
        <w:tc>
          <w:tcPr>
            <w:tcW w:w="2358" w:type="dxa"/>
          </w:tcPr>
          <w:p w:rsidR="003852E1" w:rsidRDefault="003852E1" w:rsidP="003852E1">
            <w:r>
              <w:t>-</w:t>
            </w:r>
          </w:p>
        </w:tc>
      </w:tr>
      <w:tr w:rsidR="003852E1" w:rsidTr="00C14F8A">
        <w:tc>
          <w:tcPr>
            <w:tcW w:w="1555" w:type="dxa"/>
          </w:tcPr>
          <w:p w:rsidR="003852E1" w:rsidRDefault="003852E1" w:rsidP="003852E1"/>
        </w:tc>
        <w:tc>
          <w:tcPr>
            <w:tcW w:w="1962" w:type="dxa"/>
          </w:tcPr>
          <w:p w:rsidR="003852E1" w:rsidRDefault="003852E1" w:rsidP="003852E1">
            <w:r>
              <w:t>Click Register</w:t>
            </w:r>
          </w:p>
        </w:tc>
        <w:tc>
          <w:tcPr>
            <w:tcW w:w="3141" w:type="dxa"/>
          </w:tcPr>
          <w:p w:rsidR="003852E1" w:rsidRPr="009F401B" w:rsidRDefault="003852E1" w:rsidP="003852E1">
            <w:pPr>
              <w:rPr>
                <w:color w:val="333333"/>
                <w:lang w:eastAsia="en-AU"/>
              </w:rPr>
            </w:pPr>
            <w:r>
              <w:t>A message appears, to match the requested format. The Caret has shifted to the Mobile Phone field</w:t>
            </w:r>
          </w:p>
        </w:tc>
        <w:tc>
          <w:tcPr>
            <w:tcW w:w="2358" w:type="dxa"/>
          </w:tcPr>
          <w:p w:rsidR="003852E1" w:rsidRDefault="003852E1" w:rsidP="003852E1">
            <w:r>
              <w:t>Matches expected outcome</w:t>
            </w:r>
          </w:p>
        </w:tc>
      </w:tr>
      <w:tr w:rsidR="003852E1" w:rsidTr="00C14F8A">
        <w:tc>
          <w:tcPr>
            <w:tcW w:w="1555" w:type="dxa"/>
          </w:tcPr>
          <w:p w:rsidR="003852E1" w:rsidRDefault="003852E1" w:rsidP="003852E1"/>
        </w:tc>
        <w:tc>
          <w:tcPr>
            <w:tcW w:w="1962" w:type="dxa"/>
          </w:tcPr>
          <w:p w:rsidR="003852E1" w:rsidRDefault="003852E1" w:rsidP="003852E1">
            <w:r>
              <w:t>Change Mobile Number to “0114445555”</w:t>
            </w:r>
          </w:p>
        </w:tc>
        <w:tc>
          <w:tcPr>
            <w:tcW w:w="3141" w:type="dxa"/>
          </w:tcPr>
          <w:p w:rsidR="003852E1" w:rsidRDefault="003852E1" w:rsidP="003852E1">
            <w:r>
              <w:t>-</w:t>
            </w:r>
          </w:p>
        </w:tc>
        <w:tc>
          <w:tcPr>
            <w:tcW w:w="2358" w:type="dxa"/>
          </w:tcPr>
          <w:p w:rsidR="003852E1" w:rsidRDefault="003852E1" w:rsidP="003852E1">
            <w:r>
              <w:t>-</w:t>
            </w:r>
          </w:p>
        </w:tc>
      </w:tr>
      <w:tr w:rsidR="003852E1" w:rsidTr="00C14F8A">
        <w:tc>
          <w:tcPr>
            <w:tcW w:w="1555" w:type="dxa"/>
          </w:tcPr>
          <w:p w:rsidR="003852E1" w:rsidRDefault="003852E1" w:rsidP="003852E1"/>
        </w:tc>
        <w:tc>
          <w:tcPr>
            <w:tcW w:w="1962" w:type="dxa"/>
          </w:tcPr>
          <w:p w:rsidR="003852E1" w:rsidRDefault="003852E1" w:rsidP="003852E1">
            <w:r>
              <w:t>Remove the Work Number</w:t>
            </w:r>
          </w:p>
        </w:tc>
        <w:tc>
          <w:tcPr>
            <w:tcW w:w="3141" w:type="dxa"/>
          </w:tcPr>
          <w:p w:rsidR="003852E1" w:rsidRDefault="003852E1" w:rsidP="003852E1">
            <w:r>
              <w:t>-</w:t>
            </w:r>
          </w:p>
        </w:tc>
        <w:tc>
          <w:tcPr>
            <w:tcW w:w="2358" w:type="dxa"/>
          </w:tcPr>
          <w:p w:rsidR="003852E1" w:rsidRDefault="003852E1" w:rsidP="003852E1">
            <w:r>
              <w:t>-</w:t>
            </w:r>
          </w:p>
        </w:tc>
      </w:tr>
      <w:tr w:rsidR="003852E1" w:rsidTr="00C14F8A">
        <w:tc>
          <w:tcPr>
            <w:tcW w:w="1555" w:type="dxa"/>
          </w:tcPr>
          <w:p w:rsidR="003852E1" w:rsidRDefault="003852E1" w:rsidP="003852E1"/>
        </w:tc>
        <w:tc>
          <w:tcPr>
            <w:tcW w:w="1962" w:type="dxa"/>
          </w:tcPr>
          <w:p w:rsidR="003852E1" w:rsidRDefault="003852E1" w:rsidP="003852E1">
            <w:r>
              <w:t>Click Register</w:t>
            </w:r>
          </w:p>
        </w:tc>
        <w:tc>
          <w:tcPr>
            <w:tcW w:w="3141" w:type="dxa"/>
          </w:tcPr>
          <w:p w:rsidR="003852E1" w:rsidRDefault="003852E1" w:rsidP="003852E1">
            <w:r>
              <w:t>Login page appears.</w:t>
            </w:r>
          </w:p>
          <w:p w:rsidR="003852E1" w:rsidRDefault="003852E1" w:rsidP="003852E1"/>
          <w:p w:rsidR="003852E1" w:rsidRPr="009F401B" w:rsidRDefault="003852E1" w:rsidP="003852E1">
            <w:r>
              <w:t>Message is shown:</w:t>
            </w:r>
            <w:r>
              <w:br/>
            </w:r>
            <w:r>
              <w:rPr>
                <w:rFonts w:ascii="Helvetica" w:hAnsi="Helvetica" w:cs="Helvetica"/>
                <w:color w:val="3C763D"/>
                <w:sz w:val="21"/>
                <w:szCs w:val="21"/>
                <w:shd w:val="clear" w:color="auto" w:fill="DFF0D8"/>
              </w:rPr>
              <w:t>You have been successfully registered and may now log in.</w:t>
            </w:r>
          </w:p>
        </w:tc>
        <w:tc>
          <w:tcPr>
            <w:tcW w:w="2358" w:type="dxa"/>
          </w:tcPr>
          <w:p w:rsidR="003852E1" w:rsidRDefault="003852E1" w:rsidP="003852E1">
            <w:r>
              <w:t>Matches expected outcome</w:t>
            </w:r>
          </w:p>
        </w:tc>
      </w:tr>
      <w:tr w:rsidR="003852E1" w:rsidTr="00C14F8A">
        <w:tc>
          <w:tcPr>
            <w:tcW w:w="1555" w:type="dxa"/>
          </w:tcPr>
          <w:p w:rsidR="003852E1" w:rsidRDefault="003852E1" w:rsidP="003852E1"/>
        </w:tc>
        <w:tc>
          <w:tcPr>
            <w:tcW w:w="1962" w:type="dxa"/>
          </w:tcPr>
          <w:p w:rsidR="003852E1" w:rsidRDefault="003852E1" w:rsidP="003852E1">
            <w:r>
              <w:t>Verify Email was Received.</w:t>
            </w:r>
          </w:p>
        </w:tc>
        <w:tc>
          <w:tcPr>
            <w:tcW w:w="3141" w:type="dxa"/>
          </w:tcPr>
          <w:p w:rsidR="003852E1" w:rsidRDefault="003852E1" w:rsidP="003852E1">
            <w:r>
              <w:t>Email was received, containing login and password, contact numbers and address.</w:t>
            </w:r>
          </w:p>
        </w:tc>
        <w:tc>
          <w:tcPr>
            <w:tcW w:w="2358" w:type="dxa"/>
          </w:tcPr>
          <w:p w:rsidR="003852E1" w:rsidRDefault="003852E1" w:rsidP="003852E1">
            <w:r>
              <w:t>Matches expected outcome</w:t>
            </w:r>
          </w:p>
        </w:tc>
      </w:tr>
      <w:tr w:rsidR="003852E1" w:rsidTr="00C14F8A">
        <w:tc>
          <w:tcPr>
            <w:tcW w:w="1555" w:type="dxa"/>
          </w:tcPr>
          <w:p w:rsidR="003852E1" w:rsidRDefault="003852E1" w:rsidP="003852E1"/>
        </w:tc>
        <w:tc>
          <w:tcPr>
            <w:tcW w:w="1962" w:type="dxa"/>
          </w:tcPr>
          <w:p w:rsidR="003852E1" w:rsidRDefault="003852E1" w:rsidP="003852E1">
            <w:r>
              <w:t>Close all tabs to the site.</w:t>
            </w:r>
          </w:p>
        </w:tc>
        <w:tc>
          <w:tcPr>
            <w:tcW w:w="3141" w:type="dxa"/>
          </w:tcPr>
          <w:p w:rsidR="003852E1" w:rsidRDefault="003852E1" w:rsidP="003852E1">
            <w:r>
              <w:t>-</w:t>
            </w:r>
          </w:p>
        </w:tc>
        <w:tc>
          <w:tcPr>
            <w:tcW w:w="2358" w:type="dxa"/>
          </w:tcPr>
          <w:p w:rsidR="003852E1" w:rsidRDefault="003852E1" w:rsidP="003852E1">
            <w:r>
              <w:t>-</w:t>
            </w:r>
          </w:p>
        </w:tc>
      </w:tr>
      <w:tr w:rsidR="003852E1" w:rsidTr="00C14F8A">
        <w:tc>
          <w:tcPr>
            <w:tcW w:w="1555" w:type="dxa"/>
          </w:tcPr>
          <w:p w:rsidR="003852E1" w:rsidRDefault="003852E1" w:rsidP="003852E1"/>
        </w:tc>
        <w:tc>
          <w:tcPr>
            <w:tcW w:w="1962" w:type="dxa"/>
          </w:tcPr>
          <w:p w:rsidR="003852E1" w:rsidRPr="00A36DFB" w:rsidRDefault="003852E1" w:rsidP="003852E1"/>
        </w:tc>
        <w:tc>
          <w:tcPr>
            <w:tcW w:w="3141" w:type="dxa"/>
          </w:tcPr>
          <w:p w:rsidR="003852E1" w:rsidRDefault="003852E1" w:rsidP="003852E1"/>
        </w:tc>
        <w:tc>
          <w:tcPr>
            <w:tcW w:w="2358" w:type="dxa"/>
          </w:tcPr>
          <w:p w:rsidR="003852E1" w:rsidRDefault="003852E1" w:rsidP="003852E1"/>
        </w:tc>
      </w:tr>
      <w:tr w:rsidR="003852E1" w:rsidTr="00C14F8A">
        <w:tc>
          <w:tcPr>
            <w:tcW w:w="1555" w:type="dxa"/>
          </w:tcPr>
          <w:p w:rsidR="003852E1" w:rsidRDefault="003852E1" w:rsidP="003852E1">
            <w:r>
              <w:t>Login, Customer.</w:t>
            </w:r>
          </w:p>
        </w:tc>
        <w:tc>
          <w:tcPr>
            <w:tcW w:w="1962" w:type="dxa"/>
          </w:tcPr>
          <w:p w:rsidR="003852E1" w:rsidRDefault="003852E1" w:rsidP="003852E1">
            <w:r w:rsidRPr="00A36DFB">
              <w:t>Enter the site URL into the browser address bar and press enter.</w:t>
            </w:r>
          </w:p>
        </w:tc>
        <w:tc>
          <w:tcPr>
            <w:tcW w:w="3141" w:type="dxa"/>
          </w:tcPr>
          <w:p w:rsidR="003852E1" w:rsidRDefault="003852E1" w:rsidP="003852E1">
            <w:r>
              <w:t>The home page appears.</w:t>
            </w:r>
          </w:p>
        </w:tc>
        <w:tc>
          <w:tcPr>
            <w:tcW w:w="2358" w:type="dxa"/>
          </w:tcPr>
          <w:p w:rsidR="003852E1" w:rsidRDefault="003852E1" w:rsidP="003852E1">
            <w:r>
              <w:t>The home page appears.</w:t>
            </w:r>
          </w:p>
        </w:tc>
      </w:tr>
      <w:tr w:rsidR="003852E1" w:rsidTr="00C14F8A">
        <w:tc>
          <w:tcPr>
            <w:tcW w:w="1555" w:type="dxa"/>
          </w:tcPr>
          <w:p w:rsidR="003852E1" w:rsidRDefault="003852E1" w:rsidP="003852E1"/>
        </w:tc>
        <w:tc>
          <w:tcPr>
            <w:tcW w:w="1962" w:type="dxa"/>
          </w:tcPr>
          <w:p w:rsidR="003852E1" w:rsidRPr="00CC5827" w:rsidRDefault="003852E1" w:rsidP="003852E1">
            <w:r>
              <w:t>Click “Login” at top menu.</w:t>
            </w:r>
          </w:p>
        </w:tc>
        <w:tc>
          <w:tcPr>
            <w:tcW w:w="3141" w:type="dxa"/>
          </w:tcPr>
          <w:p w:rsidR="003852E1" w:rsidRDefault="003852E1" w:rsidP="003852E1">
            <w:r>
              <w:t>The login page appears.</w:t>
            </w:r>
          </w:p>
        </w:tc>
        <w:tc>
          <w:tcPr>
            <w:tcW w:w="2358" w:type="dxa"/>
          </w:tcPr>
          <w:p w:rsidR="003852E1" w:rsidRDefault="003852E1" w:rsidP="003852E1">
            <w:r>
              <w:t>The login page appears.</w:t>
            </w:r>
          </w:p>
        </w:tc>
      </w:tr>
      <w:tr w:rsidR="003852E1" w:rsidTr="00C14F8A">
        <w:tc>
          <w:tcPr>
            <w:tcW w:w="1555" w:type="dxa"/>
          </w:tcPr>
          <w:p w:rsidR="003852E1" w:rsidRDefault="003852E1" w:rsidP="003852E1"/>
        </w:tc>
        <w:tc>
          <w:tcPr>
            <w:tcW w:w="1962" w:type="dxa"/>
          </w:tcPr>
          <w:p w:rsidR="003852E1" w:rsidRPr="00CC5827" w:rsidRDefault="003852E1" w:rsidP="008A36B3">
            <w:r>
              <w:t>Type “</w:t>
            </w:r>
            <w:r w:rsidR="008A36B3">
              <w:t>test_customer</w:t>
            </w:r>
            <w:r>
              <w:t>” into login textbox.</w:t>
            </w:r>
            <w:r>
              <w:br/>
              <w:t>Type “</w:t>
            </w:r>
            <w:r w:rsidR="008A36B3">
              <w:t>test__password</w:t>
            </w:r>
            <w:r>
              <w:t>” into password textbox.</w:t>
            </w:r>
          </w:p>
        </w:tc>
        <w:tc>
          <w:tcPr>
            <w:tcW w:w="3141" w:type="dxa"/>
          </w:tcPr>
          <w:p w:rsidR="003852E1" w:rsidRDefault="003852E1" w:rsidP="003852E1">
            <w:r>
              <w:t>Login control shows “</w:t>
            </w:r>
            <w:r w:rsidR="008A36B3">
              <w:t>test_customer</w:t>
            </w:r>
            <w:r>
              <w:t>” and “</w:t>
            </w:r>
            <w:r w:rsidR="008A36B3">
              <w:t>test__password</w:t>
            </w:r>
            <w:r>
              <w:t>” in relevant textboxes.</w:t>
            </w:r>
          </w:p>
        </w:tc>
        <w:tc>
          <w:tcPr>
            <w:tcW w:w="2358" w:type="dxa"/>
          </w:tcPr>
          <w:p w:rsidR="003852E1" w:rsidRDefault="003852E1" w:rsidP="003852E1">
            <w:r>
              <w:t>Login control matches the expected outcome.</w:t>
            </w:r>
          </w:p>
        </w:tc>
      </w:tr>
      <w:tr w:rsidR="003852E1" w:rsidTr="00C14F8A">
        <w:tc>
          <w:tcPr>
            <w:tcW w:w="1555" w:type="dxa"/>
          </w:tcPr>
          <w:p w:rsidR="003852E1" w:rsidRDefault="003852E1" w:rsidP="003852E1"/>
        </w:tc>
        <w:tc>
          <w:tcPr>
            <w:tcW w:w="1962" w:type="dxa"/>
          </w:tcPr>
          <w:p w:rsidR="003852E1" w:rsidRPr="00CC5827" w:rsidRDefault="003852E1" w:rsidP="003852E1">
            <w:r>
              <w:t>Click Login button.</w:t>
            </w:r>
          </w:p>
        </w:tc>
        <w:tc>
          <w:tcPr>
            <w:tcW w:w="3141" w:type="dxa"/>
          </w:tcPr>
          <w:p w:rsidR="003852E1" w:rsidRDefault="008A36B3" w:rsidP="003852E1">
            <w:r>
              <w:t>Home Page Appears</w:t>
            </w:r>
          </w:p>
        </w:tc>
        <w:tc>
          <w:tcPr>
            <w:tcW w:w="2358" w:type="dxa"/>
          </w:tcPr>
          <w:p w:rsidR="003852E1" w:rsidRDefault="008A36B3" w:rsidP="003852E1">
            <w:r>
              <w:t>Matches expected outcome</w:t>
            </w:r>
          </w:p>
        </w:tc>
      </w:tr>
      <w:tr w:rsidR="003852E1" w:rsidTr="00C14F8A">
        <w:tc>
          <w:tcPr>
            <w:tcW w:w="1555" w:type="dxa"/>
          </w:tcPr>
          <w:p w:rsidR="003852E1" w:rsidRDefault="003852E1" w:rsidP="003852E1"/>
        </w:tc>
        <w:tc>
          <w:tcPr>
            <w:tcW w:w="1962" w:type="dxa"/>
          </w:tcPr>
          <w:p w:rsidR="003852E1" w:rsidRDefault="003852E1" w:rsidP="003852E1">
            <w:r>
              <w:t>Examine the Top Menu.</w:t>
            </w:r>
          </w:p>
        </w:tc>
        <w:tc>
          <w:tcPr>
            <w:tcW w:w="3141" w:type="dxa"/>
          </w:tcPr>
          <w:p w:rsidR="003852E1" w:rsidRDefault="008A36B3" w:rsidP="003852E1">
            <w:r>
              <w:t>Register link has changed to “Profile”.</w:t>
            </w:r>
          </w:p>
        </w:tc>
        <w:tc>
          <w:tcPr>
            <w:tcW w:w="2358" w:type="dxa"/>
          </w:tcPr>
          <w:p w:rsidR="003852E1" w:rsidRDefault="008A36B3" w:rsidP="003852E1">
            <w:r>
              <w:t>Register link has changed to “Profile”.</w:t>
            </w:r>
          </w:p>
        </w:tc>
      </w:tr>
      <w:tr w:rsidR="008A36B3" w:rsidTr="00C14F8A">
        <w:tc>
          <w:tcPr>
            <w:tcW w:w="1555" w:type="dxa"/>
          </w:tcPr>
          <w:p w:rsidR="008A36B3" w:rsidRDefault="008A36B3" w:rsidP="003852E1"/>
        </w:tc>
        <w:tc>
          <w:tcPr>
            <w:tcW w:w="1962" w:type="dxa"/>
          </w:tcPr>
          <w:p w:rsidR="008A36B3" w:rsidRDefault="008A36B3" w:rsidP="003852E1">
            <w:r>
              <w:t>Click Profile.</w:t>
            </w:r>
          </w:p>
        </w:tc>
        <w:tc>
          <w:tcPr>
            <w:tcW w:w="3141" w:type="dxa"/>
          </w:tcPr>
          <w:p w:rsidR="008A36B3" w:rsidRDefault="008A36B3" w:rsidP="003852E1">
            <w:r>
              <w:t>The Profile page appears.</w:t>
            </w:r>
          </w:p>
          <w:p w:rsidR="008A36B3" w:rsidRDefault="008A36B3" w:rsidP="003852E1">
            <w:r>
              <w:t>First and last name are “Testing”, “Customer” respectively.</w:t>
            </w:r>
          </w:p>
        </w:tc>
        <w:tc>
          <w:tcPr>
            <w:tcW w:w="2358" w:type="dxa"/>
          </w:tcPr>
          <w:p w:rsidR="008A36B3" w:rsidRDefault="008A36B3" w:rsidP="003852E1">
            <w:r>
              <w:t>Matches expected outcome</w:t>
            </w:r>
          </w:p>
        </w:tc>
      </w:tr>
      <w:tr w:rsidR="008A36B3" w:rsidTr="00C14F8A">
        <w:tc>
          <w:tcPr>
            <w:tcW w:w="1555" w:type="dxa"/>
          </w:tcPr>
          <w:p w:rsidR="008A36B3" w:rsidRDefault="008A36B3" w:rsidP="003852E1"/>
        </w:tc>
        <w:tc>
          <w:tcPr>
            <w:tcW w:w="1962" w:type="dxa"/>
          </w:tcPr>
          <w:p w:rsidR="008A36B3" w:rsidRDefault="008A36B3" w:rsidP="003852E1">
            <w:r>
              <w:t>Click Orders</w:t>
            </w:r>
          </w:p>
        </w:tc>
        <w:tc>
          <w:tcPr>
            <w:tcW w:w="3141" w:type="dxa"/>
          </w:tcPr>
          <w:p w:rsidR="008A36B3" w:rsidRDefault="008A36B3" w:rsidP="008A36B3">
            <w:r>
              <w:t>A page appears. At least 5 orders appear. 1 has a status of shipped, the rest are waiting.</w:t>
            </w:r>
          </w:p>
        </w:tc>
        <w:tc>
          <w:tcPr>
            <w:tcW w:w="2358" w:type="dxa"/>
          </w:tcPr>
          <w:p w:rsidR="008A36B3" w:rsidRDefault="008A36B3" w:rsidP="003852E1">
            <w:r>
              <w:t>Matches expected outcome</w:t>
            </w:r>
          </w:p>
        </w:tc>
      </w:tr>
      <w:tr w:rsidR="003852E1" w:rsidTr="00C14F8A">
        <w:tc>
          <w:tcPr>
            <w:tcW w:w="1555" w:type="dxa"/>
          </w:tcPr>
          <w:p w:rsidR="003852E1" w:rsidRDefault="003852E1" w:rsidP="003852E1"/>
        </w:tc>
        <w:tc>
          <w:tcPr>
            <w:tcW w:w="1962" w:type="dxa"/>
          </w:tcPr>
          <w:p w:rsidR="003852E1" w:rsidRDefault="003852E1" w:rsidP="003852E1">
            <w:r>
              <w:t>Click Logout button.</w:t>
            </w:r>
          </w:p>
        </w:tc>
        <w:tc>
          <w:tcPr>
            <w:tcW w:w="3141" w:type="dxa"/>
          </w:tcPr>
          <w:p w:rsidR="003852E1" w:rsidRDefault="003852E1" w:rsidP="003852E1">
            <w:r>
              <w:t>The home Page shows. The top menu says “Greetings Visitor!”</w:t>
            </w:r>
          </w:p>
        </w:tc>
        <w:tc>
          <w:tcPr>
            <w:tcW w:w="2358" w:type="dxa"/>
          </w:tcPr>
          <w:p w:rsidR="003852E1" w:rsidRDefault="003852E1" w:rsidP="003852E1">
            <w:r>
              <w:t>The home page shows as expected.</w:t>
            </w:r>
          </w:p>
        </w:tc>
      </w:tr>
      <w:tr w:rsidR="003852E1" w:rsidTr="00C14F8A">
        <w:tc>
          <w:tcPr>
            <w:tcW w:w="1555" w:type="dxa"/>
          </w:tcPr>
          <w:p w:rsidR="003852E1" w:rsidRDefault="003852E1" w:rsidP="003852E1"/>
        </w:tc>
        <w:tc>
          <w:tcPr>
            <w:tcW w:w="1962" w:type="dxa"/>
          </w:tcPr>
          <w:p w:rsidR="003852E1" w:rsidRDefault="003852E1" w:rsidP="003852E1">
            <w:r>
              <w:t>Close all tabs to the site.</w:t>
            </w:r>
          </w:p>
        </w:tc>
        <w:tc>
          <w:tcPr>
            <w:tcW w:w="3141" w:type="dxa"/>
          </w:tcPr>
          <w:p w:rsidR="003852E1" w:rsidRDefault="003852E1" w:rsidP="003852E1">
            <w:r>
              <w:t>-</w:t>
            </w:r>
          </w:p>
        </w:tc>
        <w:tc>
          <w:tcPr>
            <w:tcW w:w="2358" w:type="dxa"/>
          </w:tcPr>
          <w:p w:rsidR="003852E1" w:rsidRDefault="003852E1" w:rsidP="003852E1">
            <w:r>
              <w:t>-</w:t>
            </w:r>
          </w:p>
        </w:tc>
      </w:tr>
      <w:tr w:rsidR="003852E1" w:rsidTr="00C14F8A">
        <w:tc>
          <w:tcPr>
            <w:tcW w:w="1555" w:type="dxa"/>
          </w:tcPr>
          <w:p w:rsidR="003852E1" w:rsidRDefault="003852E1" w:rsidP="003852E1"/>
        </w:tc>
        <w:tc>
          <w:tcPr>
            <w:tcW w:w="1962" w:type="dxa"/>
          </w:tcPr>
          <w:p w:rsidR="003852E1" w:rsidRDefault="003852E1" w:rsidP="003852E1"/>
        </w:tc>
        <w:tc>
          <w:tcPr>
            <w:tcW w:w="3141" w:type="dxa"/>
          </w:tcPr>
          <w:p w:rsidR="003852E1" w:rsidRDefault="003852E1" w:rsidP="003852E1"/>
        </w:tc>
        <w:tc>
          <w:tcPr>
            <w:tcW w:w="2358" w:type="dxa"/>
          </w:tcPr>
          <w:p w:rsidR="003852E1" w:rsidRDefault="003852E1" w:rsidP="003852E1"/>
        </w:tc>
      </w:tr>
      <w:tr w:rsidR="003852E1" w:rsidTr="00C14F8A">
        <w:tc>
          <w:tcPr>
            <w:tcW w:w="1555" w:type="dxa"/>
          </w:tcPr>
          <w:p w:rsidR="003852E1" w:rsidRDefault="003852E1" w:rsidP="003852E1">
            <w:r>
              <w:t>Customer, Checkout.</w:t>
            </w:r>
          </w:p>
        </w:tc>
        <w:tc>
          <w:tcPr>
            <w:tcW w:w="1962" w:type="dxa"/>
          </w:tcPr>
          <w:p w:rsidR="003852E1" w:rsidRDefault="003852E1" w:rsidP="003852E1">
            <w:r w:rsidRPr="00A36DFB">
              <w:t>Enter the site URL into the browser address bar and press enter.</w:t>
            </w:r>
          </w:p>
        </w:tc>
        <w:tc>
          <w:tcPr>
            <w:tcW w:w="3141" w:type="dxa"/>
          </w:tcPr>
          <w:p w:rsidR="003852E1" w:rsidRDefault="003852E1" w:rsidP="003852E1">
            <w:r>
              <w:t>The home page appears.</w:t>
            </w:r>
          </w:p>
        </w:tc>
        <w:tc>
          <w:tcPr>
            <w:tcW w:w="2358" w:type="dxa"/>
          </w:tcPr>
          <w:p w:rsidR="003852E1" w:rsidRDefault="003852E1" w:rsidP="003852E1">
            <w:r>
              <w:t>The home page appears.</w:t>
            </w:r>
          </w:p>
        </w:tc>
      </w:tr>
      <w:tr w:rsidR="003852E1" w:rsidTr="00C14F8A">
        <w:tc>
          <w:tcPr>
            <w:tcW w:w="1555" w:type="dxa"/>
          </w:tcPr>
          <w:p w:rsidR="003852E1" w:rsidRDefault="003852E1" w:rsidP="003852E1"/>
        </w:tc>
        <w:tc>
          <w:tcPr>
            <w:tcW w:w="1962" w:type="dxa"/>
          </w:tcPr>
          <w:p w:rsidR="003852E1" w:rsidRPr="00CC5827" w:rsidRDefault="003852E1" w:rsidP="003852E1">
            <w:r>
              <w:t>Click “Login” at top menu.</w:t>
            </w:r>
          </w:p>
        </w:tc>
        <w:tc>
          <w:tcPr>
            <w:tcW w:w="3141" w:type="dxa"/>
          </w:tcPr>
          <w:p w:rsidR="003852E1" w:rsidRDefault="003852E1" w:rsidP="003852E1">
            <w:r>
              <w:t>The login page appears.</w:t>
            </w:r>
          </w:p>
        </w:tc>
        <w:tc>
          <w:tcPr>
            <w:tcW w:w="2358" w:type="dxa"/>
          </w:tcPr>
          <w:p w:rsidR="003852E1" w:rsidRDefault="003852E1" w:rsidP="003852E1">
            <w:r>
              <w:t>The login page appears.</w:t>
            </w:r>
          </w:p>
        </w:tc>
      </w:tr>
      <w:tr w:rsidR="003852E1" w:rsidTr="00C14F8A">
        <w:tc>
          <w:tcPr>
            <w:tcW w:w="1555" w:type="dxa"/>
          </w:tcPr>
          <w:p w:rsidR="003852E1" w:rsidRDefault="003852E1" w:rsidP="003852E1"/>
        </w:tc>
        <w:tc>
          <w:tcPr>
            <w:tcW w:w="1962" w:type="dxa"/>
          </w:tcPr>
          <w:p w:rsidR="003852E1" w:rsidRPr="00CC5827" w:rsidRDefault="003852E1" w:rsidP="003852E1">
            <w:r>
              <w:t>Type “</w:t>
            </w:r>
            <w:r w:rsidR="008A36B3">
              <w:t>test_customer</w:t>
            </w:r>
            <w:r>
              <w:t>” into login textbox.</w:t>
            </w:r>
            <w:r>
              <w:br/>
              <w:t>Type “</w:t>
            </w:r>
            <w:r w:rsidR="008A36B3">
              <w:t>test__password</w:t>
            </w:r>
            <w:r>
              <w:t>” into password textbox.</w:t>
            </w:r>
          </w:p>
        </w:tc>
        <w:tc>
          <w:tcPr>
            <w:tcW w:w="3141" w:type="dxa"/>
          </w:tcPr>
          <w:p w:rsidR="003852E1" w:rsidRDefault="003852E1" w:rsidP="003852E1">
            <w:r>
              <w:t>Login control shows “</w:t>
            </w:r>
            <w:r w:rsidR="008A36B3">
              <w:t>test_customer</w:t>
            </w:r>
            <w:r>
              <w:t>” and “</w:t>
            </w:r>
            <w:r w:rsidR="008A36B3">
              <w:t>test__password</w:t>
            </w:r>
            <w:r>
              <w:t>” in relevant textboxes.</w:t>
            </w:r>
          </w:p>
        </w:tc>
        <w:tc>
          <w:tcPr>
            <w:tcW w:w="2358" w:type="dxa"/>
          </w:tcPr>
          <w:p w:rsidR="003852E1" w:rsidRDefault="003852E1" w:rsidP="003852E1">
            <w:r>
              <w:t>Login control matches the expected outcome.</w:t>
            </w:r>
          </w:p>
        </w:tc>
      </w:tr>
      <w:tr w:rsidR="003852E1" w:rsidTr="00C14F8A">
        <w:tc>
          <w:tcPr>
            <w:tcW w:w="1555" w:type="dxa"/>
          </w:tcPr>
          <w:p w:rsidR="003852E1" w:rsidRDefault="003852E1" w:rsidP="003852E1"/>
        </w:tc>
        <w:tc>
          <w:tcPr>
            <w:tcW w:w="1962" w:type="dxa"/>
          </w:tcPr>
          <w:p w:rsidR="003852E1" w:rsidRPr="00CC5827" w:rsidRDefault="003852E1" w:rsidP="003852E1">
            <w:r>
              <w:t>Click Login button.</w:t>
            </w:r>
          </w:p>
        </w:tc>
        <w:tc>
          <w:tcPr>
            <w:tcW w:w="3141" w:type="dxa"/>
          </w:tcPr>
          <w:p w:rsidR="003852E1" w:rsidRDefault="00B773E5" w:rsidP="008A36B3">
            <w:r>
              <w:t>Home page appears</w:t>
            </w:r>
          </w:p>
        </w:tc>
        <w:tc>
          <w:tcPr>
            <w:tcW w:w="2358" w:type="dxa"/>
          </w:tcPr>
          <w:p w:rsidR="003852E1" w:rsidRDefault="00B773E5" w:rsidP="003852E1">
            <w:r>
              <w:t>Home page appears</w:t>
            </w:r>
          </w:p>
        </w:tc>
      </w:tr>
      <w:tr w:rsidR="003852E1" w:rsidTr="00C14F8A">
        <w:tc>
          <w:tcPr>
            <w:tcW w:w="1555" w:type="dxa"/>
          </w:tcPr>
          <w:p w:rsidR="003852E1" w:rsidRDefault="003852E1" w:rsidP="003852E1"/>
        </w:tc>
        <w:tc>
          <w:tcPr>
            <w:tcW w:w="1962" w:type="dxa"/>
          </w:tcPr>
          <w:p w:rsidR="003852E1" w:rsidRPr="00A36DFB" w:rsidRDefault="003852E1" w:rsidP="003852E1">
            <w:r>
              <w:t>Click “Men’s Caps” picture under Categories.</w:t>
            </w:r>
          </w:p>
        </w:tc>
        <w:tc>
          <w:tcPr>
            <w:tcW w:w="3141" w:type="dxa"/>
          </w:tcPr>
          <w:p w:rsidR="003852E1" w:rsidRDefault="003852E1" w:rsidP="003852E1">
            <w:r>
              <w:t>A new Grid of caps is shown. Page number is now 1.</w:t>
            </w:r>
          </w:p>
        </w:tc>
        <w:tc>
          <w:tcPr>
            <w:tcW w:w="2358" w:type="dxa"/>
          </w:tcPr>
          <w:p w:rsidR="003852E1" w:rsidRDefault="003852E1" w:rsidP="003852E1">
            <w:r>
              <w:t>Matches expected outcome</w:t>
            </w:r>
          </w:p>
        </w:tc>
      </w:tr>
      <w:tr w:rsidR="00B773E5" w:rsidTr="00C14F8A">
        <w:tc>
          <w:tcPr>
            <w:tcW w:w="1555" w:type="dxa"/>
          </w:tcPr>
          <w:p w:rsidR="00B773E5" w:rsidRDefault="00B773E5" w:rsidP="00B773E5"/>
        </w:tc>
        <w:tc>
          <w:tcPr>
            <w:tcW w:w="1962" w:type="dxa"/>
          </w:tcPr>
          <w:p w:rsidR="00B773E5" w:rsidRDefault="00B773E5" w:rsidP="00B773E5">
            <w:r>
              <w:t>Click Next, at bottom of Products Section</w:t>
            </w:r>
          </w:p>
        </w:tc>
        <w:tc>
          <w:tcPr>
            <w:tcW w:w="3141" w:type="dxa"/>
          </w:tcPr>
          <w:p w:rsidR="00B773E5" w:rsidRDefault="00B773E5" w:rsidP="00B773E5">
            <w:r>
              <w:t>A new Grid of caps is shown. Page number is now 2.</w:t>
            </w:r>
          </w:p>
        </w:tc>
        <w:tc>
          <w:tcPr>
            <w:tcW w:w="2358" w:type="dxa"/>
          </w:tcPr>
          <w:p w:rsidR="00B773E5" w:rsidRDefault="00B773E5" w:rsidP="00B773E5">
            <w:r>
              <w:t>Matches expected outcome</w:t>
            </w:r>
          </w:p>
        </w:tc>
      </w:tr>
      <w:tr w:rsidR="003852E1" w:rsidTr="00C14F8A">
        <w:tc>
          <w:tcPr>
            <w:tcW w:w="1555" w:type="dxa"/>
          </w:tcPr>
          <w:p w:rsidR="003852E1" w:rsidRDefault="003852E1" w:rsidP="003852E1"/>
        </w:tc>
        <w:tc>
          <w:tcPr>
            <w:tcW w:w="1962" w:type="dxa"/>
          </w:tcPr>
          <w:p w:rsidR="003852E1" w:rsidRPr="00A36DFB" w:rsidRDefault="003852E1" w:rsidP="00B773E5">
            <w:r>
              <w:t>Click “</w:t>
            </w:r>
            <w:r w:rsidR="00B773E5">
              <w:t>Top Trucker</w:t>
            </w:r>
            <w:r>
              <w:t>” Picture.</w:t>
            </w:r>
          </w:p>
        </w:tc>
        <w:tc>
          <w:tcPr>
            <w:tcW w:w="3141" w:type="dxa"/>
          </w:tcPr>
          <w:p w:rsidR="003852E1" w:rsidRDefault="00B773E5" w:rsidP="003852E1">
            <w:r>
              <w:t xml:space="preserve">Top Trucker </w:t>
            </w:r>
            <w:r w:rsidR="003852E1">
              <w:t>cap details are shown</w:t>
            </w:r>
          </w:p>
        </w:tc>
        <w:tc>
          <w:tcPr>
            <w:tcW w:w="2358" w:type="dxa"/>
          </w:tcPr>
          <w:p w:rsidR="003852E1" w:rsidRDefault="003852E1" w:rsidP="003852E1">
            <w:r>
              <w:t>Matches expected outcome</w:t>
            </w:r>
          </w:p>
        </w:tc>
      </w:tr>
      <w:tr w:rsidR="003852E1" w:rsidTr="00C14F8A">
        <w:tc>
          <w:tcPr>
            <w:tcW w:w="1555" w:type="dxa"/>
          </w:tcPr>
          <w:p w:rsidR="003852E1" w:rsidRDefault="003852E1" w:rsidP="003852E1"/>
        </w:tc>
        <w:tc>
          <w:tcPr>
            <w:tcW w:w="1962" w:type="dxa"/>
          </w:tcPr>
          <w:p w:rsidR="003852E1" w:rsidRPr="00A36DFB" w:rsidRDefault="003852E1" w:rsidP="003852E1">
            <w:r>
              <w:t>Change Quantity to 2</w:t>
            </w:r>
          </w:p>
        </w:tc>
        <w:tc>
          <w:tcPr>
            <w:tcW w:w="3141" w:type="dxa"/>
          </w:tcPr>
          <w:p w:rsidR="003852E1" w:rsidRDefault="003852E1" w:rsidP="003852E1">
            <w:r>
              <w:t>-</w:t>
            </w:r>
          </w:p>
        </w:tc>
        <w:tc>
          <w:tcPr>
            <w:tcW w:w="2358" w:type="dxa"/>
          </w:tcPr>
          <w:p w:rsidR="003852E1" w:rsidRDefault="003852E1" w:rsidP="003852E1">
            <w:r>
              <w:t>Matches expected outcome</w:t>
            </w:r>
          </w:p>
        </w:tc>
      </w:tr>
      <w:tr w:rsidR="003852E1" w:rsidTr="00C14F8A">
        <w:tc>
          <w:tcPr>
            <w:tcW w:w="1555" w:type="dxa"/>
          </w:tcPr>
          <w:p w:rsidR="003852E1" w:rsidRDefault="003852E1" w:rsidP="003852E1"/>
        </w:tc>
        <w:tc>
          <w:tcPr>
            <w:tcW w:w="1962" w:type="dxa"/>
          </w:tcPr>
          <w:p w:rsidR="003852E1" w:rsidRPr="00A36DFB" w:rsidRDefault="003852E1" w:rsidP="00B773E5">
            <w:r>
              <w:t xml:space="preserve">Click Add to </w:t>
            </w:r>
            <w:r w:rsidR="00B773E5">
              <w:t>Cart</w:t>
            </w:r>
          </w:p>
        </w:tc>
        <w:tc>
          <w:tcPr>
            <w:tcW w:w="3141" w:type="dxa"/>
          </w:tcPr>
          <w:p w:rsidR="003852E1" w:rsidRDefault="003852E1" w:rsidP="003852E1">
            <w:r>
              <w:t xml:space="preserve">New item </w:t>
            </w:r>
            <w:r w:rsidRPr="00FB7D00">
              <w:t xml:space="preserve">appears in shopping cart: </w:t>
            </w:r>
            <w:r w:rsidR="00B773E5">
              <w:t xml:space="preserve">Top Trucker </w:t>
            </w:r>
            <w:r>
              <w:t>$</w:t>
            </w:r>
            <w:r w:rsidR="00B773E5">
              <w:t>25.30</w:t>
            </w:r>
            <w:r>
              <w:t xml:space="preserve"> </w:t>
            </w:r>
          </w:p>
          <w:p w:rsidR="003852E1" w:rsidRPr="00FB7D00" w:rsidRDefault="003852E1" w:rsidP="003852E1">
            <w:r w:rsidRPr="00FB7D00">
              <w:t>X 2</w:t>
            </w:r>
          </w:p>
          <w:p w:rsidR="003852E1" w:rsidRDefault="003852E1" w:rsidP="003852E1"/>
        </w:tc>
        <w:tc>
          <w:tcPr>
            <w:tcW w:w="2358" w:type="dxa"/>
          </w:tcPr>
          <w:p w:rsidR="003852E1" w:rsidRDefault="003852E1" w:rsidP="003852E1">
            <w:r>
              <w:t>Matches expected outcome</w:t>
            </w:r>
          </w:p>
        </w:tc>
      </w:tr>
      <w:tr w:rsidR="00B773E5" w:rsidTr="00C14F8A">
        <w:tc>
          <w:tcPr>
            <w:tcW w:w="1555" w:type="dxa"/>
          </w:tcPr>
          <w:p w:rsidR="00B773E5" w:rsidRDefault="00B773E5" w:rsidP="00B773E5"/>
        </w:tc>
        <w:tc>
          <w:tcPr>
            <w:tcW w:w="1962" w:type="dxa"/>
          </w:tcPr>
          <w:p w:rsidR="00B773E5" w:rsidRPr="00A36DFB" w:rsidRDefault="00B773E5" w:rsidP="00B773E5">
            <w:r>
              <w:t>Click “Women’s Caps” picture under Categories.</w:t>
            </w:r>
          </w:p>
        </w:tc>
        <w:tc>
          <w:tcPr>
            <w:tcW w:w="3141" w:type="dxa"/>
          </w:tcPr>
          <w:p w:rsidR="00B773E5" w:rsidRDefault="00B773E5" w:rsidP="00B773E5">
            <w:r>
              <w:t>A new Grid of caps is shown. Page number is now 1.</w:t>
            </w:r>
          </w:p>
        </w:tc>
        <w:tc>
          <w:tcPr>
            <w:tcW w:w="2358" w:type="dxa"/>
          </w:tcPr>
          <w:p w:rsidR="00B773E5" w:rsidRDefault="00B773E5" w:rsidP="00B773E5">
            <w:r>
              <w:t>Matches expected outcome</w:t>
            </w:r>
          </w:p>
        </w:tc>
      </w:tr>
      <w:tr w:rsidR="00B773E5" w:rsidTr="00C14F8A">
        <w:tc>
          <w:tcPr>
            <w:tcW w:w="1555" w:type="dxa"/>
          </w:tcPr>
          <w:p w:rsidR="00B773E5" w:rsidRDefault="00B773E5" w:rsidP="00B773E5"/>
        </w:tc>
        <w:tc>
          <w:tcPr>
            <w:tcW w:w="1962" w:type="dxa"/>
          </w:tcPr>
          <w:p w:rsidR="00B773E5" w:rsidRDefault="00B773E5" w:rsidP="00B773E5">
            <w:r>
              <w:t>Click Next, at bottom of Products Section, 3 times</w:t>
            </w:r>
          </w:p>
        </w:tc>
        <w:tc>
          <w:tcPr>
            <w:tcW w:w="3141" w:type="dxa"/>
          </w:tcPr>
          <w:p w:rsidR="00B773E5" w:rsidRDefault="00B773E5" w:rsidP="00B773E5">
            <w:r>
              <w:t>A new Grid of caps is shown. Page number is now 4.</w:t>
            </w:r>
          </w:p>
        </w:tc>
        <w:tc>
          <w:tcPr>
            <w:tcW w:w="2358" w:type="dxa"/>
          </w:tcPr>
          <w:p w:rsidR="00B773E5" w:rsidRDefault="00B773E5" w:rsidP="00B773E5">
            <w:r>
              <w:t>Matches expected outcome</w:t>
            </w:r>
          </w:p>
        </w:tc>
      </w:tr>
      <w:tr w:rsidR="003852E1" w:rsidTr="00C14F8A">
        <w:tc>
          <w:tcPr>
            <w:tcW w:w="1555" w:type="dxa"/>
          </w:tcPr>
          <w:p w:rsidR="003852E1" w:rsidRDefault="003852E1" w:rsidP="003852E1"/>
        </w:tc>
        <w:tc>
          <w:tcPr>
            <w:tcW w:w="1962" w:type="dxa"/>
          </w:tcPr>
          <w:p w:rsidR="003852E1" w:rsidRPr="00A36DFB" w:rsidRDefault="003852E1" w:rsidP="00B773E5">
            <w:r>
              <w:t xml:space="preserve">Click “Tall </w:t>
            </w:r>
            <w:r w:rsidR="00B773E5">
              <w:t>Breaker</w:t>
            </w:r>
            <w:r>
              <w:t>” Picture.</w:t>
            </w:r>
          </w:p>
        </w:tc>
        <w:tc>
          <w:tcPr>
            <w:tcW w:w="3141" w:type="dxa"/>
          </w:tcPr>
          <w:p w:rsidR="003852E1" w:rsidRDefault="003852E1" w:rsidP="00B773E5">
            <w:r>
              <w:t xml:space="preserve">Tall </w:t>
            </w:r>
            <w:r w:rsidR="00B773E5">
              <w:t>Breaker</w:t>
            </w:r>
            <w:r>
              <w:t xml:space="preserve"> details are shown</w:t>
            </w:r>
          </w:p>
        </w:tc>
        <w:tc>
          <w:tcPr>
            <w:tcW w:w="2358" w:type="dxa"/>
          </w:tcPr>
          <w:p w:rsidR="003852E1" w:rsidRDefault="003852E1" w:rsidP="003852E1">
            <w:r>
              <w:t>Matches expected outcome</w:t>
            </w:r>
          </w:p>
        </w:tc>
      </w:tr>
      <w:tr w:rsidR="003852E1" w:rsidTr="00C14F8A">
        <w:tc>
          <w:tcPr>
            <w:tcW w:w="1555" w:type="dxa"/>
          </w:tcPr>
          <w:p w:rsidR="003852E1" w:rsidRDefault="003852E1" w:rsidP="003852E1"/>
        </w:tc>
        <w:tc>
          <w:tcPr>
            <w:tcW w:w="1962" w:type="dxa"/>
          </w:tcPr>
          <w:p w:rsidR="003852E1" w:rsidRPr="00A36DFB" w:rsidRDefault="003852E1" w:rsidP="003852E1">
            <w:r>
              <w:t>Change Quantity to 3</w:t>
            </w:r>
          </w:p>
        </w:tc>
        <w:tc>
          <w:tcPr>
            <w:tcW w:w="3141" w:type="dxa"/>
          </w:tcPr>
          <w:p w:rsidR="003852E1" w:rsidRDefault="003852E1" w:rsidP="003852E1">
            <w:r>
              <w:t>-</w:t>
            </w:r>
          </w:p>
        </w:tc>
        <w:tc>
          <w:tcPr>
            <w:tcW w:w="2358" w:type="dxa"/>
          </w:tcPr>
          <w:p w:rsidR="003852E1" w:rsidRDefault="003852E1" w:rsidP="003852E1">
            <w:r>
              <w:t>Matches expected outcome</w:t>
            </w:r>
          </w:p>
        </w:tc>
      </w:tr>
      <w:tr w:rsidR="003852E1" w:rsidTr="00C14F8A">
        <w:tc>
          <w:tcPr>
            <w:tcW w:w="1555" w:type="dxa"/>
          </w:tcPr>
          <w:p w:rsidR="003852E1" w:rsidRDefault="003852E1" w:rsidP="003852E1"/>
        </w:tc>
        <w:tc>
          <w:tcPr>
            <w:tcW w:w="1962" w:type="dxa"/>
          </w:tcPr>
          <w:p w:rsidR="003852E1" w:rsidRPr="00A36DFB" w:rsidRDefault="003852E1" w:rsidP="00B773E5">
            <w:r>
              <w:t xml:space="preserve">Click Add to </w:t>
            </w:r>
            <w:r w:rsidR="00B773E5">
              <w:t>Cart</w:t>
            </w:r>
          </w:p>
        </w:tc>
        <w:tc>
          <w:tcPr>
            <w:tcW w:w="3141" w:type="dxa"/>
          </w:tcPr>
          <w:p w:rsidR="003852E1" w:rsidRDefault="003852E1" w:rsidP="003852E1">
            <w:r>
              <w:t xml:space="preserve">New </w:t>
            </w:r>
            <w:r w:rsidRPr="00FB7D00">
              <w:t xml:space="preserve">item appears in shopping cart: </w:t>
            </w:r>
            <w:r w:rsidR="00B773E5">
              <w:t xml:space="preserve">Tall Breaker </w:t>
            </w:r>
            <w:r>
              <w:t>$</w:t>
            </w:r>
            <w:r w:rsidR="00B773E5">
              <w:t>11.20</w:t>
            </w:r>
            <w:r>
              <w:t xml:space="preserve"> </w:t>
            </w:r>
          </w:p>
          <w:p w:rsidR="003852E1" w:rsidRPr="00FB7D00" w:rsidRDefault="003852E1" w:rsidP="003852E1">
            <w:r w:rsidRPr="00FB7D00">
              <w:t>Blue  X 3</w:t>
            </w:r>
          </w:p>
          <w:p w:rsidR="003852E1" w:rsidRDefault="003852E1" w:rsidP="003852E1"/>
        </w:tc>
        <w:tc>
          <w:tcPr>
            <w:tcW w:w="2358" w:type="dxa"/>
          </w:tcPr>
          <w:p w:rsidR="003852E1" w:rsidRDefault="003852E1" w:rsidP="003852E1">
            <w:r>
              <w:t>Matches expected outcome</w:t>
            </w:r>
          </w:p>
        </w:tc>
      </w:tr>
      <w:tr w:rsidR="00B773E5" w:rsidTr="00C14F8A">
        <w:tc>
          <w:tcPr>
            <w:tcW w:w="1555" w:type="dxa"/>
          </w:tcPr>
          <w:p w:rsidR="00B773E5" w:rsidRDefault="00B773E5" w:rsidP="00B773E5"/>
        </w:tc>
        <w:tc>
          <w:tcPr>
            <w:tcW w:w="1962" w:type="dxa"/>
          </w:tcPr>
          <w:p w:rsidR="00B773E5" w:rsidRDefault="00B773E5" w:rsidP="00B773E5">
            <w:r>
              <w:t>Click Previous, at bottom of Products Section, 1 times</w:t>
            </w:r>
          </w:p>
        </w:tc>
        <w:tc>
          <w:tcPr>
            <w:tcW w:w="3141" w:type="dxa"/>
          </w:tcPr>
          <w:p w:rsidR="00B773E5" w:rsidRDefault="00B773E5" w:rsidP="00B773E5">
            <w:r>
              <w:t>A new Grid of caps is shown. Page number is now 3.</w:t>
            </w:r>
          </w:p>
        </w:tc>
        <w:tc>
          <w:tcPr>
            <w:tcW w:w="2358" w:type="dxa"/>
          </w:tcPr>
          <w:p w:rsidR="00B773E5" w:rsidRDefault="00B773E5" w:rsidP="00B773E5">
            <w:r>
              <w:t>Matches expected outcome</w:t>
            </w:r>
          </w:p>
        </w:tc>
      </w:tr>
      <w:tr w:rsidR="00B773E5" w:rsidTr="00C14F8A">
        <w:tc>
          <w:tcPr>
            <w:tcW w:w="1555" w:type="dxa"/>
          </w:tcPr>
          <w:p w:rsidR="00B773E5" w:rsidRDefault="00B773E5" w:rsidP="00B773E5"/>
        </w:tc>
        <w:tc>
          <w:tcPr>
            <w:tcW w:w="1962" w:type="dxa"/>
          </w:tcPr>
          <w:p w:rsidR="00B773E5" w:rsidRPr="00A36DFB" w:rsidRDefault="00B773E5" w:rsidP="00B773E5">
            <w:r>
              <w:t>Click “Bottom Trilby” Picture.</w:t>
            </w:r>
          </w:p>
        </w:tc>
        <w:tc>
          <w:tcPr>
            <w:tcW w:w="3141" w:type="dxa"/>
          </w:tcPr>
          <w:p w:rsidR="00B773E5" w:rsidRDefault="00B773E5" w:rsidP="00B773E5">
            <w:r>
              <w:t>Bottom Trilby details are shown</w:t>
            </w:r>
          </w:p>
        </w:tc>
        <w:tc>
          <w:tcPr>
            <w:tcW w:w="2358" w:type="dxa"/>
          </w:tcPr>
          <w:p w:rsidR="00B773E5" w:rsidRDefault="00B773E5" w:rsidP="00B773E5">
            <w:r>
              <w:t>Matches expected outcome</w:t>
            </w:r>
          </w:p>
        </w:tc>
      </w:tr>
      <w:tr w:rsidR="00B773E5" w:rsidTr="00C14F8A">
        <w:tc>
          <w:tcPr>
            <w:tcW w:w="1555" w:type="dxa"/>
          </w:tcPr>
          <w:p w:rsidR="00B773E5" w:rsidRDefault="00B773E5" w:rsidP="00B773E5"/>
        </w:tc>
        <w:tc>
          <w:tcPr>
            <w:tcW w:w="1962" w:type="dxa"/>
          </w:tcPr>
          <w:p w:rsidR="00B773E5" w:rsidRPr="00A36DFB" w:rsidRDefault="00B773E5" w:rsidP="00B773E5">
            <w:r>
              <w:t>Click Add to Cart</w:t>
            </w:r>
          </w:p>
        </w:tc>
        <w:tc>
          <w:tcPr>
            <w:tcW w:w="3141" w:type="dxa"/>
          </w:tcPr>
          <w:p w:rsidR="00B773E5" w:rsidRDefault="00B773E5" w:rsidP="00B773E5">
            <w:r>
              <w:t xml:space="preserve">New </w:t>
            </w:r>
            <w:r w:rsidRPr="00FB7D00">
              <w:t xml:space="preserve">item appears in shopping cart: </w:t>
            </w:r>
            <w:r>
              <w:t xml:space="preserve">Tall Breaker $16.70 </w:t>
            </w:r>
          </w:p>
          <w:p w:rsidR="00B773E5" w:rsidRPr="00FB7D00" w:rsidRDefault="00B773E5" w:rsidP="00B773E5">
            <w:r w:rsidRPr="00FB7D00">
              <w:t xml:space="preserve">Blue  X </w:t>
            </w:r>
            <w:r>
              <w:t>1</w:t>
            </w:r>
          </w:p>
          <w:p w:rsidR="00B773E5" w:rsidRDefault="00B773E5" w:rsidP="00B773E5"/>
        </w:tc>
        <w:tc>
          <w:tcPr>
            <w:tcW w:w="2358" w:type="dxa"/>
          </w:tcPr>
          <w:p w:rsidR="00B773E5" w:rsidRDefault="00B773E5" w:rsidP="00B773E5">
            <w:r>
              <w:t>Matches expected outcome</w:t>
            </w:r>
          </w:p>
        </w:tc>
      </w:tr>
      <w:tr w:rsidR="003852E1" w:rsidTr="00C14F8A">
        <w:tc>
          <w:tcPr>
            <w:tcW w:w="1555" w:type="dxa"/>
          </w:tcPr>
          <w:p w:rsidR="003852E1" w:rsidRDefault="003852E1" w:rsidP="003852E1"/>
        </w:tc>
        <w:tc>
          <w:tcPr>
            <w:tcW w:w="1962" w:type="dxa"/>
          </w:tcPr>
          <w:p w:rsidR="003852E1" w:rsidRPr="00A36DFB" w:rsidRDefault="003852E1" w:rsidP="003852E1">
            <w:r>
              <w:t>Click Checkout</w:t>
            </w:r>
          </w:p>
        </w:tc>
        <w:tc>
          <w:tcPr>
            <w:tcW w:w="3141" w:type="dxa"/>
          </w:tcPr>
          <w:p w:rsidR="003852E1" w:rsidRDefault="003852E1" w:rsidP="003852E1">
            <w:r>
              <w:t>Checkout page appears</w:t>
            </w:r>
          </w:p>
        </w:tc>
        <w:tc>
          <w:tcPr>
            <w:tcW w:w="2358" w:type="dxa"/>
          </w:tcPr>
          <w:p w:rsidR="003852E1" w:rsidRDefault="003852E1" w:rsidP="003852E1">
            <w:r>
              <w:t>Matches expected outcome</w:t>
            </w:r>
          </w:p>
        </w:tc>
      </w:tr>
      <w:tr w:rsidR="003852E1" w:rsidTr="00C14F8A">
        <w:tc>
          <w:tcPr>
            <w:tcW w:w="1555" w:type="dxa"/>
          </w:tcPr>
          <w:p w:rsidR="003852E1" w:rsidRDefault="003852E1" w:rsidP="003852E1"/>
        </w:tc>
        <w:tc>
          <w:tcPr>
            <w:tcW w:w="1962" w:type="dxa"/>
          </w:tcPr>
          <w:p w:rsidR="003852E1" w:rsidRPr="00A36DFB" w:rsidRDefault="00B773E5" w:rsidP="003852E1">
            <w:r>
              <w:t>Click the Red X next to the item “Tall Breaker”</w:t>
            </w:r>
          </w:p>
        </w:tc>
        <w:tc>
          <w:tcPr>
            <w:tcW w:w="3141" w:type="dxa"/>
          </w:tcPr>
          <w:p w:rsidR="003852E1" w:rsidRDefault="00B773E5" w:rsidP="003852E1">
            <w:r>
              <w:t>Tall Breaker is removed</w:t>
            </w:r>
          </w:p>
        </w:tc>
        <w:tc>
          <w:tcPr>
            <w:tcW w:w="2358" w:type="dxa"/>
          </w:tcPr>
          <w:p w:rsidR="003852E1" w:rsidRDefault="003852E1" w:rsidP="003852E1">
            <w:r>
              <w:t>Matches expected outcome</w:t>
            </w:r>
          </w:p>
        </w:tc>
      </w:tr>
      <w:tr w:rsidR="003852E1" w:rsidTr="00C14F8A">
        <w:tc>
          <w:tcPr>
            <w:tcW w:w="1555" w:type="dxa"/>
          </w:tcPr>
          <w:p w:rsidR="003852E1" w:rsidRDefault="003852E1" w:rsidP="003852E1"/>
        </w:tc>
        <w:tc>
          <w:tcPr>
            <w:tcW w:w="1962" w:type="dxa"/>
          </w:tcPr>
          <w:p w:rsidR="003852E1" w:rsidRPr="00A36DFB" w:rsidRDefault="00B773E5" w:rsidP="003852E1">
            <w:r>
              <w:t>Verify Totals</w:t>
            </w:r>
          </w:p>
        </w:tc>
        <w:tc>
          <w:tcPr>
            <w:tcW w:w="3141" w:type="dxa"/>
          </w:tcPr>
          <w:p w:rsidR="003852E1" w:rsidRDefault="00B773E5" w:rsidP="003852E1">
            <w:r>
              <w:t>Subtotal is $67.30, GST is $10.10, Total is $77.40</w:t>
            </w:r>
          </w:p>
        </w:tc>
        <w:tc>
          <w:tcPr>
            <w:tcW w:w="2358" w:type="dxa"/>
          </w:tcPr>
          <w:p w:rsidR="003852E1" w:rsidRDefault="003852E1" w:rsidP="003852E1">
            <w:r>
              <w:t>Matches expected outcome</w:t>
            </w:r>
          </w:p>
        </w:tc>
      </w:tr>
      <w:tr w:rsidR="003852E1" w:rsidTr="00C14F8A">
        <w:tc>
          <w:tcPr>
            <w:tcW w:w="1555" w:type="dxa"/>
          </w:tcPr>
          <w:p w:rsidR="003852E1" w:rsidRDefault="003852E1" w:rsidP="003852E1"/>
        </w:tc>
        <w:tc>
          <w:tcPr>
            <w:tcW w:w="1962" w:type="dxa"/>
          </w:tcPr>
          <w:p w:rsidR="003852E1" w:rsidRPr="00A36DFB" w:rsidRDefault="003852E1" w:rsidP="00F87390">
            <w:r>
              <w:t>Click “</w:t>
            </w:r>
            <w:r w:rsidR="00F87390">
              <w:t>Checkout</w:t>
            </w:r>
            <w:r>
              <w:t>”.</w:t>
            </w:r>
          </w:p>
        </w:tc>
        <w:tc>
          <w:tcPr>
            <w:tcW w:w="3141" w:type="dxa"/>
          </w:tcPr>
          <w:p w:rsidR="003852E1" w:rsidRDefault="003852E1" w:rsidP="003852E1">
            <w:r>
              <w:t xml:space="preserve">The </w:t>
            </w:r>
            <w:r w:rsidR="00F87390">
              <w:t xml:space="preserve">Orders </w:t>
            </w:r>
            <w:r>
              <w:t xml:space="preserve"> page appears. </w:t>
            </w:r>
          </w:p>
          <w:p w:rsidR="003852E1" w:rsidRDefault="003852E1" w:rsidP="003852E1"/>
          <w:p w:rsidR="003852E1" w:rsidRDefault="003852E1" w:rsidP="003852E1">
            <w:r>
              <w:t>Message: “</w:t>
            </w:r>
            <w:r w:rsidR="00F87390">
              <w:rPr>
                <w:rStyle w:val="Strong"/>
                <w:rFonts w:ascii="Helvetica" w:hAnsi="Helvetica" w:cs="Helvetica"/>
                <w:color w:val="3C763D"/>
                <w:sz w:val="21"/>
                <w:szCs w:val="21"/>
              </w:rPr>
              <w:t>Success!</w:t>
            </w:r>
            <w:r w:rsidR="00F87390">
              <w:rPr>
                <w:rStyle w:val="apple-converted-space"/>
                <w:rFonts w:ascii="Helvetica" w:hAnsi="Helvetica" w:cs="Helvetica"/>
                <w:color w:val="3C763D"/>
                <w:sz w:val="21"/>
                <w:szCs w:val="21"/>
                <w:shd w:val="clear" w:color="auto" w:fill="DFF0D8"/>
              </w:rPr>
              <w:t> </w:t>
            </w:r>
            <w:r w:rsidR="00F87390">
              <w:rPr>
                <w:rFonts w:ascii="Helvetica" w:hAnsi="Helvetica" w:cs="Helvetica"/>
                <w:color w:val="3C763D"/>
                <w:sz w:val="21"/>
                <w:szCs w:val="21"/>
                <w:shd w:val="clear" w:color="auto" w:fill="DFF0D8"/>
              </w:rPr>
              <w:t>You order has been placed!</w:t>
            </w:r>
            <w:r>
              <w:t xml:space="preserve">”. </w:t>
            </w:r>
          </w:p>
          <w:p w:rsidR="003852E1" w:rsidRDefault="003852E1" w:rsidP="003852E1"/>
          <w:p w:rsidR="003852E1" w:rsidRDefault="003852E1" w:rsidP="003852E1">
            <w:r>
              <w:t>The order will be visible in the Orders table.</w:t>
            </w:r>
            <w:r>
              <w:br/>
            </w:r>
            <w:r>
              <w:br/>
              <w:t>The order should have today’s date.</w:t>
            </w:r>
          </w:p>
          <w:p w:rsidR="003852E1" w:rsidRDefault="003852E1" w:rsidP="003852E1"/>
          <w:p w:rsidR="003852E1" w:rsidRDefault="003852E1" w:rsidP="003852E1">
            <w:r>
              <w:t>The order status should be waiting.</w:t>
            </w:r>
          </w:p>
          <w:p w:rsidR="003852E1" w:rsidRDefault="003852E1" w:rsidP="003852E1"/>
          <w:p w:rsidR="003852E1" w:rsidRDefault="003852E1" w:rsidP="003852E1">
            <w:r>
              <w:t>The order Qty should be 3</w:t>
            </w:r>
          </w:p>
          <w:p w:rsidR="003852E1" w:rsidRDefault="003852E1" w:rsidP="003852E1"/>
          <w:p w:rsidR="003852E1" w:rsidRDefault="003852E1" w:rsidP="003852E1">
            <w:r>
              <w:t>The order Cost should be $</w:t>
            </w:r>
            <w:r w:rsidR="00F87390">
              <w:t>77.40</w:t>
            </w:r>
          </w:p>
        </w:tc>
        <w:tc>
          <w:tcPr>
            <w:tcW w:w="2358" w:type="dxa"/>
          </w:tcPr>
          <w:p w:rsidR="003852E1" w:rsidRDefault="003852E1" w:rsidP="003852E1">
            <w:r>
              <w:t>Matches expected outcome</w:t>
            </w:r>
          </w:p>
        </w:tc>
      </w:tr>
      <w:tr w:rsidR="003852E1" w:rsidTr="00C14F8A">
        <w:tc>
          <w:tcPr>
            <w:tcW w:w="1555" w:type="dxa"/>
          </w:tcPr>
          <w:p w:rsidR="003852E1" w:rsidRDefault="003852E1" w:rsidP="003852E1"/>
        </w:tc>
        <w:tc>
          <w:tcPr>
            <w:tcW w:w="1962" w:type="dxa"/>
          </w:tcPr>
          <w:p w:rsidR="003852E1" w:rsidRDefault="003852E1" w:rsidP="003852E1">
            <w:r>
              <w:t>Click Logout button.</w:t>
            </w:r>
          </w:p>
        </w:tc>
        <w:tc>
          <w:tcPr>
            <w:tcW w:w="3141" w:type="dxa"/>
          </w:tcPr>
          <w:p w:rsidR="003852E1" w:rsidRDefault="003852E1" w:rsidP="00B60508">
            <w:r>
              <w:t xml:space="preserve">The home Page shows. </w:t>
            </w:r>
          </w:p>
        </w:tc>
        <w:tc>
          <w:tcPr>
            <w:tcW w:w="2358" w:type="dxa"/>
          </w:tcPr>
          <w:p w:rsidR="003852E1" w:rsidRDefault="003852E1" w:rsidP="003852E1">
            <w:r>
              <w:t>The home page shows as expected.</w:t>
            </w:r>
          </w:p>
        </w:tc>
      </w:tr>
      <w:tr w:rsidR="008A1012" w:rsidTr="00C14F8A">
        <w:tc>
          <w:tcPr>
            <w:tcW w:w="1555" w:type="dxa"/>
          </w:tcPr>
          <w:p w:rsidR="008A1012" w:rsidRDefault="008A1012" w:rsidP="008A1012"/>
        </w:tc>
        <w:tc>
          <w:tcPr>
            <w:tcW w:w="1962" w:type="dxa"/>
          </w:tcPr>
          <w:p w:rsidR="008A1012" w:rsidRDefault="008A1012" w:rsidP="008A1012">
            <w:r>
              <w:t>Close all tabs to the site.</w:t>
            </w:r>
          </w:p>
        </w:tc>
        <w:tc>
          <w:tcPr>
            <w:tcW w:w="3141" w:type="dxa"/>
          </w:tcPr>
          <w:p w:rsidR="008A1012" w:rsidRDefault="008A1012" w:rsidP="008A1012">
            <w:r>
              <w:t>-</w:t>
            </w:r>
          </w:p>
        </w:tc>
        <w:tc>
          <w:tcPr>
            <w:tcW w:w="2358" w:type="dxa"/>
          </w:tcPr>
          <w:p w:rsidR="008A1012" w:rsidRDefault="008A1012" w:rsidP="008A1012">
            <w:r>
              <w:t>-</w:t>
            </w:r>
          </w:p>
        </w:tc>
      </w:tr>
      <w:tr w:rsidR="003852E1" w:rsidTr="00C14F8A">
        <w:tc>
          <w:tcPr>
            <w:tcW w:w="1555" w:type="dxa"/>
          </w:tcPr>
          <w:p w:rsidR="003852E1" w:rsidRDefault="003852E1" w:rsidP="003852E1"/>
        </w:tc>
        <w:tc>
          <w:tcPr>
            <w:tcW w:w="1962" w:type="dxa"/>
          </w:tcPr>
          <w:p w:rsidR="003852E1" w:rsidRPr="00A36DFB" w:rsidRDefault="003852E1" w:rsidP="003852E1"/>
        </w:tc>
        <w:tc>
          <w:tcPr>
            <w:tcW w:w="3141" w:type="dxa"/>
          </w:tcPr>
          <w:p w:rsidR="003852E1" w:rsidRDefault="003852E1" w:rsidP="003852E1"/>
        </w:tc>
        <w:tc>
          <w:tcPr>
            <w:tcW w:w="2358" w:type="dxa"/>
          </w:tcPr>
          <w:p w:rsidR="003852E1" w:rsidRDefault="003852E1" w:rsidP="003852E1"/>
        </w:tc>
      </w:tr>
      <w:tr w:rsidR="003852E1" w:rsidTr="00C14F8A">
        <w:tc>
          <w:tcPr>
            <w:tcW w:w="1555" w:type="dxa"/>
          </w:tcPr>
          <w:p w:rsidR="003852E1" w:rsidRDefault="003852E1" w:rsidP="003852E1">
            <w:r>
              <w:t>Login as Administrator.</w:t>
            </w:r>
          </w:p>
        </w:tc>
        <w:tc>
          <w:tcPr>
            <w:tcW w:w="1962" w:type="dxa"/>
          </w:tcPr>
          <w:p w:rsidR="003852E1" w:rsidRDefault="003852E1" w:rsidP="003852E1">
            <w:r w:rsidRPr="00676D12">
              <w:t>Enter the site URL into the browser address bar and press enter.</w:t>
            </w:r>
          </w:p>
        </w:tc>
        <w:tc>
          <w:tcPr>
            <w:tcW w:w="3141" w:type="dxa"/>
          </w:tcPr>
          <w:p w:rsidR="003852E1" w:rsidRDefault="003852E1" w:rsidP="003852E1">
            <w:r>
              <w:t>The home page appears.</w:t>
            </w:r>
          </w:p>
        </w:tc>
        <w:tc>
          <w:tcPr>
            <w:tcW w:w="2358" w:type="dxa"/>
          </w:tcPr>
          <w:p w:rsidR="003852E1" w:rsidRDefault="003852E1" w:rsidP="003852E1">
            <w:r>
              <w:t>The home page appears.</w:t>
            </w:r>
          </w:p>
        </w:tc>
      </w:tr>
      <w:tr w:rsidR="003852E1" w:rsidTr="00C14F8A">
        <w:tc>
          <w:tcPr>
            <w:tcW w:w="1555" w:type="dxa"/>
          </w:tcPr>
          <w:p w:rsidR="003852E1" w:rsidRDefault="003852E1" w:rsidP="003852E1"/>
        </w:tc>
        <w:tc>
          <w:tcPr>
            <w:tcW w:w="1962" w:type="dxa"/>
          </w:tcPr>
          <w:p w:rsidR="003852E1" w:rsidRPr="00CC5827" w:rsidRDefault="003852E1" w:rsidP="003852E1">
            <w:r>
              <w:t>Click “Login” at top menu.</w:t>
            </w:r>
          </w:p>
        </w:tc>
        <w:tc>
          <w:tcPr>
            <w:tcW w:w="3141" w:type="dxa"/>
          </w:tcPr>
          <w:p w:rsidR="003852E1" w:rsidRDefault="003852E1" w:rsidP="003852E1">
            <w:r>
              <w:t>The login page appears.</w:t>
            </w:r>
          </w:p>
        </w:tc>
        <w:tc>
          <w:tcPr>
            <w:tcW w:w="2358" w:type="dxa"/>
          </w:tcPr>
          <w:p w:rsidR="003852E1" w:rsidRDefault="003852E1" w:rsidP="003852E1">
            <w:r>
              <w:t>The login page appears.</w:t>
            </w:r>
          </w:p>
        </w:tc>
      </w:tr>
      <w:tr w:rsidR="003852E1" w:rsidTr="00C14F8A">
        <w:tc>
          <w:tcPr>
            <w:tcW w:w="1555" w:type="dxa"/>
          </w:tcPr>
          <w:p w:rsidR="003852E1" w:rsidRDefault="003852E1" w:rsidP="003852E1"/>
        </w:tc>
        <w:tc>
          <w:tcPr>
            <w:tcW w:w="1962" w:type="dxa"/>
          </w:tcPr>
          <w:p w:rsidR="003852E1" w:rsidRPr="00CC5827" w:rsidRDefault="003852E1" w:rsidP="00B60508">
            <w:r>
              <w:t>Type “</w:t>
            </w:r>
            <w:r w:rsidR="00B60508">
              <w:t>t</w:t>
            </w:r>
            <w:r w:rsidR="008A1012">
              <w:t>est_</w:t>
            </w:r>
            <w:r w:rsidR="00B60508">
              <w:t>a</w:t>
            </w:r>
            <w:r w:rsidR="008A1012">
              <w:t>dmin</w:t>
            </w:r>
            <w:r>
              <w:t>” into login textbox.</w:t>
            </w:r>
            <w:r>
              <w:br/>
              <w:t>Type “</w:t>
            </w:r>
            <w:r w:rsidR="008A1012">
              <w:t>test__password</w:t>
            </w:r>
            <w:r>
              <w:t>” into password textbox.</w:t>
            </w:r>
          </w:p>
        </w:tc>
        <w:tc>
          <w:tcPr>
            <w:tcW w:w="3141" w:type="dxa"/>
          </w:tcPr>
          <w:p w:rsidR="003852E1" w:rsidRDefault="003852E1" w:rsidP="003852E1">
            <w:r>
              <w:t>Login control shows “</w:t>
            </w:r>
            <w:r w:rsidR="00B60508">
              <w:t>test_admin</w:t>
            </w:r>
            <w:r>
              <w:t>” and “</w:t>
            </w:r>
            <w:r w:rsidR="008A1012">
              <w:t>test__password</w:t>
            </w:r>
            <w:r>
              <w:t>” in relevant textboxes.</w:t>
            </w:r>
          </w:p>
        </w:tc>
        <w:tc>
          <w:tcPr>
            <w:tcW w:w="2358" w:type="dxa"/>
          </w:tcPr>
          <w:p w:rsidR="003852E1" w:rsidRDefault="003852E1" w:rsidP="003852E1">
            <w:r>
              <w:t>Login control matches the expected outcome.</w:t>
            </w:r>
          </w:p>
        </w:tc>
      </w:tr>
      <w:tr w:rsidR="003852E1" w:rsidTr="00C14F8A">
        <w:tc>
          <w:tcPr>
            <w:tcW w:w="1555" w:type="dxa"/>
          </w:tcPr>
          <w:p w:rsidR="003852E1" w:rsidRDefault="003852E1" w:rsidP="003852E1"/>
        </w:tc>
        <w:tc>
          <w:tcPr>
            <w:tcW w:w="1962" w:type="dxa"/>
          </w:tcPr>
          <w:p w:rsidR="003852E1" w:rsidRPr="00CC5827" w:rsidRDefault="003852E1" w:rsidP="003852E1">
            <w:r>
              <w:t>Click Login button.</w:t>
            </w:r>
          </w:p>
        </w:tc>
        <w:tc>
          <w:tcPr>
            <w:tcW w:w="3141" w:type="dxa"/>
          </w:tcPr>
          <w:p w:rsidR="003852E1" w:rsidRDefault="001B6D7A" w:rsidP="003852E1">
            <w:r>
              <w:t xml:space="preserve">Orders </w:t>
            </w:r>
            <w:r w:rsidR="003852E1">
              <w:t xml:space="preserve">Admin page appears. </w:t>
            </w:r>
          </w:p>
        </w:tc>
        <w:tc>
          <w:tcPr>
            <w:tcW w:w="2358" w:type="dxa"/>
          </w:tcPr>
          <w:p w:rsidR="003852E1" w:rsidRDefault="003852E1" w:rsidP="003852E1">
            <w:r>
              <w:t>Matches expected outcome</w:t>
            </w:r>
          </w:p>
        </w:tc>
      </w:tr>
      <w:tr w:rsidR="003852E1" w:rsidTr="00C14F8A">
        <w:tc>
          <w:tcPr>
            <w:tcW w:w="1555" w:type="dxa"/>
          </w:tcPr>
          <w:p w:rsidR="003852E1" w:rsidRDefault="003852E1" w:rsidP="003852E1"/>
        </w:tc>
        <w:tc>
          <w:tcPr>
            <w:tcW w:w="1962" w:type="dxa"/>
          </w:tcPr>
          <w:p w:rsidR="003852E1" w:rsidRDefault="003852E1" w:rsidP="003852E1">
            <w:r>
              <w:t>Examine the Top Menu.</w:t>
            </w:r>
          </w:p>
        </w:tc>
        <w:tc>
          <w:tcPr>
            <w:tcW w:w="3141" w:type="dxa"/>
          </w:tcPr>
          <w:p w:rsidR="003852E1" w:rsidRDefault="003852E1" w:rsidP="001B6D7A">
            <w:r>
              <w:t xml:space="preserve">Top Menu shows the logo at left, several links including </w:t>
            </w:r>
            <w:r>
              <w:lastRenderedPageBreak/>
              <w:t>“</w:t>
            </w:r>
            <w:r w:rsidR="001B6D7A">
              <w:t>Orders</w:t>
            </w:r>
            <w:r>
              <w:t>”</w:t>
            </w:r>
            <w:r w:rsidR="001B6D7A">
              <w:t>, “Caps” and “Categories”.</w:t>
            </w:r>
          </w:p>
        </w:tc>
        <w:tc>
          <w:tcPr>
            <w:tcW w:w="2358" w:type="dxa"/>
          </w:tcPr>
          <w:p w:rsidR="003852E1" w:rsidRDefault="003852E1" w:rsidP="003852E1">
            <w:r>
              <w:lastRenderedPageBreak/>
              <w:t>Matches expected outcome</w:t>
            </w:r>
          </w:p>
        </w:tc>
      </w:tr>
      <w:tr w:rsidR="003852E1" w:rsidTr="00C14F8A">
        <w:tc>
          <w:tcPr>
            <w:tcW w:w="1555" w:type="dxa"/>
          </w:tcPr>
          <w:p w:rsidR="003852E1" w:rsidRDefault="003852E1" w:rsidP="003852E1"/>
        </w:tc>
        <w:tc>
          <w:tcPr>
            <w:tcW w:w="1962" w:type="dxa"/>
          </w:tcPr>
          <w:p w:rsidR="003852E1" w:rsidRDefault="003852E1" w:rsidP="003852E1">
            <w:r>
              <w:t>Click Logout button.</w:t>
            </w:r>
          </w:p>
        </w:tc>
        <w:tc>
          <w:tcPr>
            <w:tcW w:w="3141" w:type="dxa"/>
          </w:tcPr>
          <w:p w:rsidR="003852E1" w:rsidRDefault="00B60508" w:rsidP="003852E1">
            <w:r>
              <w:t>-</w:t>
            </w:r>
          </w:p>
        </w:tc>
        <w:tc>
          <w:tcPr>
            <w:tcW w:w="2358" w:type="dxa"/>
          </w:tcPr>
          <w:p w:rsidR="003852E1" w:rsidRDefault="00B60508" w:rsidP="003852E1">
            <w:r>
              <w:t>-</w:t>
            </w:r>
          </w:p>
        </w:tc>
      </w:tr>
      <w:tr w:rsidR="003852E1" w:rsidTr="00C14F8A">
        <w:tc>
          <w:tcPr>
            <w:tcW w:w="1555" w:type="dxa"/>
          </w:tcPr>
          <w:p w:rsidR="003852E1" w:rsidRDefault="003852E1" w:rsidP="003852E1"/>
        </w:tc>
        <w:tc>
          <w:tcPr>
            <w:tcW w:w="1962" w:type="dxa"/>
          </w:tcPr>
          <w:p w:rsidR="003852E1" w:rsidRPr="00676D12" w:rsidRDefault="003852E1" w:rsidP="003852E1"/>
        </w:tc>
        <w:tc>
          <w:tcPr>
            <w:tcW w:w="3141" w:type="dxa"/>
          </w:tcPr>
          <w:p w:rsidR="003852E1" w:rsidRDefault="003852E1" w:rsidP="003852E1"/>
        </w:tc>
        <w:tc>
          <w:tcPr>
            <w:tcW w:w="2358" w:type="dxa"/>
          </w:tcPr>
          <w:p w:rsidR="003852E1" w:rsidRDefault="003852E1" w:rsidP="003852E1"/>
        </w:tc>
      </w:tr>
      <w:tr w:rsidR="003852E1" w:rsidTr="00C14F8A">
        <w:tc>
          <w:tcPr>
            <w:tcW w:w="1555" w:type="dxa"/>
          </w:tcPr>
          <w:p w:rsidR="003852E1" w:rsidRDefault="003852E1" w:rsidP="003852E1">
            <w:r>
              <w:t>Add new Category.</w:t>
            </w:r>
          </w:p>
        </w:tc>
        <w:tc>
          <w:tcPr>
            <w:tcW w:w="1962" w:type="dxa"/>
          </w:tcPr>
          <w:p w:rsidR="003852E1" w:rsidRDefault="003852E1" w:rsidP="003852E1">
            <w:r w:rsidRPr="00676D12">
              <w:t>Enter the site URL into the browser address bar and press enter.</w:t>
            </w:r>
          </w:p>
        </w:tc>
        <w:tc>
          <w:tcPr>
            <w:tcW w:w="3141" w:type="dxa"/>
          </w:tcPr>
          <w:p w:rsidR="003852E1" w:rsidRDefault="003852E1" w:rsidP="003852E1">
            <w:r>
              <w:t>The home page appears.</w:t>
            </w:r>
          </w:p>
        </w:tc>
        <w:tc>
          <w:tcPr>
            <w:tcW w:w="2358" w:type="dxa"/>
          </w:tcPr>
          <w:p w:rsidR="003852E1" w:rsidRDefault="003852E1" w:rsidP="003852E1">
            <w:r>
              <w:t>The home page appears.</w:t>
            </w:r>
          </w:p>
        </w:tc>
      </w:tr>
      <w:tr w:rsidR="003852E1" w:rsidTr="00C14F8A">
        <w:tc>
          <w:tcPr>
            <w:tcW w:w="1555" w:type="dxa"/>
          </w:tcPr>
          <w:p w:rsidR="003852E1" w:rsidRDefault="003852E1" w:rsidP="003852E1"/>
        </w:tc>
        <w:tc>
          <w:tcPr>
            <w:tcW w:w="1962" w:type="dxa"/>
          </w:tcPr>
          <w:p w:rsidR="003852E1" w:rsidRPr="00CC5827" w:rsidRDefault="003852E1" w:rsidP="003852E1">
            <w:r>
              <w:t>Click “Login” at top menu.</w:t>
            </w:r>
          </w:p>
        </w:tc>
        <w:tc>
          <w:tcPr>
            <w:tcW w:w="3141" w:type="dxa"/>
          </w:tcPr>
          <w:p w:rsidR="003852E1" w:rsidRDefault="003852E1" w:rsidP="003852E1">
            <w:r>
              <w:t>The login page appears.</w:t>
            </w:r>
          </w:p>
        </w:tc>
        <w:tc>
          <w:tcPr>
            <w:tcW w:w="2358" w:type="dxa"/>
          </w:tcPr>
          <w:p w:rsidR="003852E1" w:rsidRDefault="003852E1" w:rsidP="003852E1">
            <w:r>
              <w:t>The login page appears.</w:t>
            </w:r>
          </w:p>
        </w:tc>
      </w:tr>
      <w:tr w:rsidR="003852E1" w:rsidTr="00C14F8A">
        <w:tc>
          <w:tcPr>
            <w:tcW w:w="1555" w:type="dxa"/>
          </w:tcPr>
          <w:p w:rsidR="003852E1" w:rsidRDefault="003852E1" w:rsidP="003852E1"/>
        </w:tc>
        <w:tc>
          <w:tcPr>
            <w:tcW w:w="1962" w:type="dxa"/>
          </w:tcPr>
          <w:p w:rsidR="003852E1" w:rsidRPr="00CC5827" w:rsidRDefault="003852E1" w:rsidP="00B60508">
            <w:r>
              <w:t>Type “</w:t>
            </w:r>
            <w:r w:rsidR="00B60508">
              <w:t>test_admin</w:t>
            </w:r>
            <w:r>
              <w:t>” into login textbox.</w:t>
            </w:r>
            <w:r>
              <w:br/>
              <w:t>Type “</w:t>
            </w:r>
            <w:r w:rsidR="00B60508">
              <w:t>test_password</w:t>
            </w:r>
            <w:r>
              <w:t>” into password textbox.</w:t>
            </w:r>
          </w:p>
        </w:tc>
        <w:tc>
          <w:tcPr>
            <w:tcW w:w="3141" w:type="dxa"/>
          </w:tcPr>
          <w:p w:rsidR="003852E1" w:rsidRDefault="003852E1" w:rsidP="003852E1">
            <w:r>
              <w:t>Login control shows “</w:t>
            </w:r>
            <w:r w:rsidR="00B60508">
              <w:t>test_admin</w:t>
            </w:r>
            <w:r>
              <w:t>” and “</w:t>
            </w:r>
            <w:r w:rsidR="00B60508">
              <w:t>test_password</w:t>
            </w:r>
            <w:r>
              <w:t>” in relevant textboxes.</w:t>
            </w:r>
          </w:p>
        </w:tc>
        <w:tc>
          <w:tcPr>
            <w:tcW w:w="2358" w:type="dxa"/>
          </w:tcPr>
          <w:p w:rsidR="003852E1" w:rsidRDefault="003852E1" w:rsidP="003852E1">
            <w:r>
              <w:t>Login control matches the expected outcome.</w:t>
            </w:r>
          </w:p>
        </w:tc>
      </w:tr>
      <w:tr w:rsidR="003852E1" w:rsidTr="00C14F8A">
        <w:tc>
          <w:tcPr>
            <w:tcW w:w="1555" w:type="dxa"/>
          </w:tcPr>
          <w:p w:rsidR="003852E1" w:rsidRDefault="003852E1" w:rsidP="003852E1"/>
        </w:tc>
        <w:tc>
          <w:tcPr>
            <w:tcW w:w="1962" w:type="dxa"/>
          </w:tcPr>
          <w:p w:rsidR="003852E1" w:rsidRPr="00CC5827" w:rsidRDefault="003852E1" w:rsidP="003852E1">
            <w:r>
              <w:t>Click Login button.</w:t>
            </w:r>
          </w:p>
        </w:tc>
        <w:tc>
          <w:tcPr>
            <w:tcW w:w="3141" w:type="dxa"/>
          </w:tcPr>
          <w:p w:rsidR="003852E1" w:rsidRDefault="00B60508" w:rsidP="003852E1">
            <w:r>
              <w:t>Orders</w:t>
            </w:r>
            <w:r w:rsidR="003852E1">
              <w:t xml:space="preserve"> Admin page appears. </w:t>
            </w:r>
          </w:p>
        </w:tc>
        <w:tc>
          <w:tcPr>
            <w:tcW w:w="2358" w:type="dxa"/>
          </w:tcPr>
          <w:p w:rsidR="003852E1" w:rsidRDefault="003852E1" w:rsidP="003852E1">
            <w:r>
              <w:t>Matches expected outcome</w:t>
            </w:r>
          </w:p>
        </w:tc>
      </w:tr>
      <w:tr w:rsidR="003852E1" w:rsidTr="00C14F8A">
        <w:tc>
          <w:tcPr>
            <w:tcW w:w="1555" w:type="dxa"/>
          </w:tcPr>
          <w:p w:rsidR="003852E1" w:rsidRDefault="003852E1" w:rsidP="003852E1"/>
        </w:tc>
        <w:tc>
          <w:tcPr>
            <w:tcW w:w="1962" w:type="dxa"/>
          </w:tcPr>
          <w:p w:rsidR="003852E1" w:rsidRDefault="003852E1" w:rsidP="003852E1">
            <w:r>
              <w:t>Click Categories in the top menu.</w:t>
            </w:r>
          </w:p>
        </w:tc>
        <w:tc>
          <w:tcPr>
            <w:tcW w:w="3141" w:type="dxa"/>
          </w:tcPr>
          <w:p w:rsidR="003852E1" w:rsidRDefault="003852E1" w:rsidP="003852E1">
            <w:r>
              <w:t>Categories page appears.</w:t>
            </w:r>
          </w:p>
        </w:tc>
        <w:tc>
          <w:tcPr>
            <w:tcW w:w="2358" w:type="dxa"/>
          </w:tcPr>
          <w:p w:rsidR="003852E1" w:rsidRDefault="003852E1" w:rsidP="003852E1">
            <w:r>
              <w:t>Categories page appears.</w:t>
            </w:r>
          </w:p>
        </w:tc>
      </w:tr>
      <w:tr w:rsidR="003852E1" w:rsidTr="00C14F8A">
        <w:tc>
          <w:tcPr>
            <w:tcW w:w="1555" w:type="dxa"/>
          </w:tcPr>
          <w:p w:rsidR="003852E1" w:rsidRDefault="003852E1" w:rsidP="003852E1"/>
        </w:tc>
        <w:tc>
          <w:tcPr>
            <w:tcW w:w="1962" w:type="dxa"/>
          </w:tcPr>
          <w:p w:rsidR="003852E1" w:rsidRDefault="003852E1" w:rsidP="00B60508">
            <w:r>
              <w:t>Click “</w:t>
            </w:r>
            <w:r w:rsidR="00B60508">
              <w:t>N</w:t>
            </w:r>
            <w:r>
              <w:t>ew …” at top right.</w:t>
            </w:r>
          </w:p>
        </w:tc>
        <w:tc>
          <w:tcPr>
            <w:tcW w:w="3141" w:type="dxa"/>
          </w:tcPr>
          <w:p w:rsidR="003852E1" w:rsidRDefault="00B60508" w:rsidP="003852E1">
            <w:r>
              <w:t>The Form Clears.</w:t>
            </w:r>
          </w:p>
        </w:tc>
        <w:tc>
          <w:tcPr>
            <w:tcW w:w="2358" w:type="dxa"/>
          </w:tcPr>
          <w:p w:rsidR="003852E1" w:rsidRDefault="003852E1" w:rsidP="003852E1">
            <w:r>
              <w:t>Matches expected outcome</w:t>
            </w:r>
          </w:p>
        </w:tc>
      </w:tr>
      <w:tr w:rsidR="003852E1" w:rsidTr="00C14F8A">
        <w:tc>
          <w:tcPr>
            <w:tcW w:w="1555" w:type="dxa"/>
          </w:tcPr>
          <w:p w:rsidR="003852E1" w:rsidRDefault="003852E1" w:rsidP="003852E1"/>
        </w:tc>
        <w:tc>
          <w:tcPr>
            <w:tcW w:w="1962" w:type="dxa"/>
          </w:tcPr>
          <w:p w:rsidR="003852E1" w:rsidRDefault="003852E1" w:rsidP="003852E1">
            <w:r>
              <w:t>Type “Mock Caps” in the Name field.</w:t>
            </w:r>
          </w:p>
        </w:tc>
        <w:tc>
          <w:tcPr>
            <w:tcW w:w="3141" w:type="dxa"/>
          </w:tcPr>
          <w:p w:rsidR="003852E1" w:rsidRDefault="003852E1" w:rsidP="003852E1">
            <w:r>
              <w:t>-</w:t>
            </w:r>
          </w:p>
        </w:tc>
        <w:tc>
          <w:tcPr>
            <w:tcW w:w="2358" w:type="dxa"/>
          </w:tcPr>
          <w:p w:rsidR="003852E1" w:rsidRDefault="003852E1" w:rsidP="003852E1">
            <w:r>
              <w:t>-</w:t>
            </w:r>
          </w:p>
        </w:tc>
      </w:tr>
      <w:tr w:rsidR="003852E1" w:rsidTr="00C14F8A">
        <w:tc>
          <w:tcPr>
            <w:tcW w:w="1555" w:type="dxa"/>
          </w:tcPr>
          <w:p w:rsidR="003852E1" w:rsidRDefault="003852E1" w:rsidP="003852E1"/>
        </w:tc>
        <w:tc>
          <w:tcPr>
            <w:tcW w:w="1962" w:type="dxa"/>
          </w:tcPr>
          <w:p w:rsidR="003852E1" w:rsidRDefault="003852E1" w:rsidP="00B60508">
            <w:r>
              <w:t>Click “Sav</w:t>
            </w:r>
            <w:r w:rsidR="00B60508">
              <w:t>e</w:t>
            </w:r>
            <w:r>
              <w:t>”</w:t>
            </w:r>
          </w:p>
        </w:tc>
        <w:tc>
          <w:tcPr>
            <w:tcW w:w="3141" w:type="dxa"/>
          </w:tcPr>
          <w:p w:rsidR="003852E1" w:rsidRDefault="003852E1" w:rsidP="003852E1">
            <w:r>
              <w:t>A new category “Mock Caps” appears in the list at left.</w:t>
            </w:r>
          </w:p>
          <w:p w:rsidR="003852E1" w:rsidRDefault="003852E1" w:rsidP="003852E1"/>
          <w:p w:rsidR="003852E1" w:rsidRDefault="00B60508" w:rsidP="003852E1">
            <w:r>
              <w:t>Message: “</w:t>
            </w:r>
            <w:r w:rsidRPr="00B60508">
              <w:rPr>
                <w:rFonts w:ascii="Helvetica" w:hAnsi="Helvetica" w:cs="Helvetica"/>
                <w:b/>
                <w:bCs/>
                <w:color w:val="000000"/>
                <w:sz w:val="28"/>
                <w:szCs w:val="28"/>
                <w:shd w:val="clear" w:color="auto" w:fill="979797"/>
              </w:rPr>
              <w:t>DONE: Check list for new category.</w:t>
            </w:r>
            <w:r w:rsidRPr="00B60508">
              <w:t>”</w:t>
            </w:r>
          </w:p>
        </w:tc>
        <w:tc>
          <w:tcPr>
            <w:tcW w:w="2358" w:type="dxa"/>
          </w:tcPr>
          <w:p w:rsidR="003852E1" w:rsidRDefault="003852E1" w:rsidP="003852E1">
            <w:r>
              <w:t>Matches expected outcome</w:t>
            </w:r>
          </w:p>
        </w:tc>
      </w:tr>
      <w:tr w:rsidR="003852E1" w:rsidTr="00C14F8A">
        <w:tc>
          <w:tcPr>
            <w:tcW w:w="1555" w:type="dxa"/>
          </w:tcPr>
          <w:p w:rsidR="003852E1" w:rsidRDefault="003852E1" w:rsidP="003852E1"/>
        </w:tc>
        <w:tc>
          <w:tcPr>
            <w:tcW w:w="1962" w:type="dxa"/>
          </w:tcPr>
          <w:p w:rsidR="003852E1" w:rsidRDefault="003852E1" w:rsidP="003852E1">
            <w:r>
              <w:t>Click Logout button.</w:t>
            </w:r>
          </w:p>
        </w:tc>
        <w:tc>
          <w:tcPr>
            <w:tcW w:w="3141" w:type="dxa"/>
          </w:tcPr>
          <w:p w:rsidR="003852E1" w:rsidRDefault="00B60508" w:rsidP="003852E1">
            <w:r>
              <w:t>-</w:t>
            </w:r>
          </w:p>
        </w:tc>
        <w:tc>
          <w:tcPr>
            <w:tcW w:w="2358" w:type="dxa"/>
          </w:tcPr>
          <w:p w:rsidR="003852E1" w:rsidRDefault="00B60508" w:rsidP="003852E1">
            <w:r>
              <w:t>-</w:t>
            </w:r>
          </w:p>
        </w:tc>
      </w:tr>
      <w:tr w:rsidR="003852E1" w:rsidTr="00C14F8A">
        <w:tc>
          <w:tcPr>
            <w:tcW w:w="1555" w:type="dxa"/>
          </w:tcPr>
          <w:p w:rsidR="003852E1" w:rsidRDefault="003852E1" w:rsidP="003852E1"/>
        </w:tc>
        <w:tc>
          <w:tcPr>
            <w:tcW w:w="1962" w:type="dxa"/>
          </w:tcPr>
          <w:p w:rsidR="003852E1" w:rsidRPr="00676D12" w:rsidRDefault="003852E1" w:rsidP="003852E1"/>
        </w:tc>
        <w:tc>
          <w:tcPr>
            <w:tcW w:w="3141" w:type="dxa"/>
          </w:tcPr>
          <w:p w:rsidR="003852E1" w:rsidRDefault="003852E1" w:rsidP="003852E1"/>
        </w:tc>
        <w:tc>
          <w:tcPr>
            <w:tcW w:w="2358" w:type="dxa"/>
          </w:tcPr>
          <w:p w:rsidR="003852E1" w:rsidRDefault="003852E1" w:rsidP="003852E1"/>
        </w:tc>
      </w:tr>
      <w:tr w:rsidR="003852E1" w:rsidTr="00C14F8A">
        <w:tc>
          <w:tcPr>
            <w:tcW w:w="1555" w:type="dxa"/>
          </w:tcPr>
          <w:p w:rsidR="003852E1" w:rsidRDefault="003852E1" w:rsidP="003852E1">
            <w:r>
              <w:t>Add new cap.</w:t>
            </w:r>
          </w:p>
        </w:tc>
        <w:tc>
          <w:tcPr>
            <w:tcW w:w="1962" w:type="dxa"/>
          </w:tcPr>
          <w:p w:rsidR="003852E1" w:rsidRDefault="003852E1" w:rsidP="003852E1">
            <w:r w:rsidRPr="00676D12">
              <w:t>Enter the site URL into the browser address bar and press enter.</w:t>
            </w:r>
          </w:p>
        </w:tc>
        <w:tc>
          <w:tcPr>
            <w:tcW w:w="3141" w:type="dxa"/>
          </w:tcPr>
          <w:p w:rsidR="003852E1" w:rsidRDefault="003852E1" w:rsidP="003852E1">
            <w:r>
              <w:t>The home page appears.</w:t>
            </w:r>
          </w:p>
        </w:tc>
        <w:tc>
          <w:tcPr>
            <w:tcW w:w="2358" w:type="dxa"/>
          </w:tcPr>
          <w:p w:rsidR="003852E1" w:rsidRDefault="003852E1" w:rsidP="003852E1">
            <w:r>
              <w:t>The home page appears.</w:t>
            </w:r>
          </w:p>
        </w:tc>
      </w:tr>
      <w:tr w:rsidR="00B60508" w:rsidTr="00C14F8A">
        <w:tc>
          <w:tcPr>
            <w:tcW w:w="1555" w:type="dxa"/>
          </w:tcPr>
          <w:p w:rsidR="00B60508" w:rsidRDefault="00B60508" w:rsidP="00B60508"/>
        </w:tc>
        <w:tc>
          <w:tcPr>
            <w:tcW w:w="1962" w:type="dxa"/>
          </w:tcPr>
          <w:p w:rsidR="00B60508" w:rsidRPr="00CC5827" w:rsidRDefault="00B60508" w:rsidP="00B60508">
            <w:r>
              <w:t>Click “Login” at top menu.</w:t>
            </w:r>
          </w:p>
        </w:tc>
        <w:tc>
          <w:tcPr>
            <w:tcW w:w="3141" w:type="dxa"/>
          </w:tcPr>
          <w:p w:rsidR="00B60508" w:rsidRDefault="00B60508" w:rsidP="00B60508">
            <w:r>
              <w:t>The login page appears.</w:t>
            </w:r>
          </w:p>
        </w:tc>
        <w:tc>
          <w:tcPr>
            <w:tcW w:w="2358" w:type="dxa"/>
          </w:tcPr>
          <w:p w:rsidR="00B60508" w:rsidRDefault="00B60508" w:rsidP="00B60508">
            <w:r>
              <w:t>The login page appears.</w:t>
            </w:r>
          </w:p>
        </w:tc>
      </w:tr>
      <w:tr w:rsidR="00B60508" w:rsidTr="00C14F8A">
        <w:tc>
          <w:tcPr>
            <w:tcW w:w="1555" w:type="dxa"/>
          </w:tcPr>
          <w:p w:rsidR="00B60508" w:rsidRDefault="00B60508" w:rsidP="00B60508"/>
        </w:tc>
        <w:tc>
          <w:tcPr>
            <w:tcW w:w="1962" w:type="dxa"/>
          </w:tcPr>
          <w:p w:rsidR="00B60508" w:rsidRPr="00CC5827" w:rsidRDefault="00B60508" w:rsidP="00B60508">
            <w:r>
              <w:t>Type “test_admin” into login textbox.</w:t>
            </w:r>
            <w:r>
              <w:br/>
              <w:t>Type “test_password” into password textbox.</w:t>
            </w:r>
          </w:p>
        </w:tc>
        <w:tc>
          <w:tcPr>
            <w:tcW w:w="3141" w:type="dxa"/>
          </w:tcPr>
          <w:p w:rsidR="00B60508" w:rsidRDefault="00B60508" w:rsidP="00B60508">
            <w:r>
              <w:t>Login control shows “test_admin” and “test_password” in relevant textboxes.</w:t>
            </w:r>
          </w:p>
        </w:tc>
        <w:tc>
          <w:tcPr>
            <w:tcW w:w="2358" w:type="dxa"/>
          </w:tcPr>
          <w:p w:rsidR="00B60508" w:rsidRDefault="00B60508" w:rsidP="00B60508">
            <w:r>
              <w:t>Login control matches the expected outcome.</w:t>
            </w:r>
          </w:p>
        </w:tc>
      </w:tr>
      <w:tr w:rsidR="00B60508" w:rsidTr="00C14F8A">
        <w:tc>
          <w:tcPr>
            <w:tcW w:w="1555" w:type="dxa"/>
          </w:tcPr>
          <w:p w:rsidR="00B60508" w:rsidRDefault="00B60508" w:rsidP="00B60508"/>
        </w:tc>
        <w:tc>
          <w:tcPr>
            <w:tcW w:w="1962" w:type="dxa"/>
          </w:tcPr>
          <w:p w:rsidR="00B60508" w:rsidRPr="00CC5827" w:rsidRDefault="00B60508" w:rsidP="00B60508">
            <w:r>
              <w:t>Click Login button.</w:t>
            </w:r>
          </w:p>
        </w:tc>
        <w:tc>
          <w:tcPr>
            <w:tcW w:w="3141" w:type="dxa"/>
          </w:tcPr>
          <w:p w:rsidR="00B60508" w:rsidRDefault="00B60508" w:rsidP="00B60508">
            <w:r>
              <w:t xml:space="preserve">Orders Admin page appears. </w:t>
            </w:r>
          </w:p>
        </w:tc>
        <w:tc>
          <w:tcPr>
            <w:tcW w:w="2358" w:type="dxa"/>
          </w:tcPr>
          <w:p w:rsidR="00B60508" w:rsidRDefault="00B60508" w:rsidP="00B60508">
            <w:r>
              <w:t>Matches expected outcome</w:t>
            </w:r>
          </w:p>
        </w:tc>
      </w:tr>
      <w:tr w:rsidR="003852E1" w:rsidTr="00C14F8A">
        <w:tc>
          <w:tcPr>
            <w:tcW w:w="1555" w:type="dxa"/>
          </w:tcPr>
          <w:p w:rsidR="003852E1" w:rsidRDefault="003852E1" w:rsidP="003852E1"/>
        </w:tc>
        <w:tc>
          <w:tcPr>
            <w:tcW w:w="1962" w:type="dxa"/>
          </w:tcPr>
          <w:p w:rsidR="003852E1" w:rsidRDefault="003852E1" w:rsidP="00B60508">
            <w:r>
              <w:t xml:space="preserve">Click </w:t>
            </w:r>
            <w:r w:rsidR="00B60508">
              <w:t>Caps</w:t>
            </w:r>
            <w:r>
              <w:t xml:space="preserve"> in the top menu.</w:t>
            </w:r>
          </w:p>
        </w:tc>
        <w:tc>
          <w:tcPr>
            <w:tcW w:w="3141" w:type="dxa"/>
          </w:tcPr>
          <w:p w:rsidR="003852E1" w:rsidRDefault="003852E1" w:rsidP="003852E1">
            <w:r>
              <w:t>Caps page appears.</w:t>
            </w:r>
          </w:p>
        </w:tc>
        <w:tc>
          <w:tcPr>
            <w:tcW w:w="2358" w:type="dxa"/>
          </w:tcPr>
          <w:p w:rsidR="003852E1" w:rsidRDefault="003852E1" w:rsidP="003852E1">
            <w:r>
              <w:t>Caps page appears.</w:t>
            </w:r>
          </w:p>
        </w:tc>
      </w:tr>
      <w:tr w:rsidR="00B60508" w:rsidTr="00C14F8A">
        <w:tc>
          <w:tcPr>
            <w:tcW w:w="1555" w:type="dxa"/>
          </w:tcPr>
          <w:p w:rsidR="00B60508" w:rsidRDefault="00B60508" w:rsidP="00B60508"/>
        </w:tc>
        <w:tc>
          <w:tcPr>
            <w:tcW w:w="1962" w:type="dxa"/>
          </w:tcPr>
          <w:p w:rsidR="00B60508" w:rsidRDefault="00B60508" w:rsidP="00B60508">
            <w:r>
              <w:t>Click “New …” at top right.</w:t>
            </w:r>
          </w:p>
        </w:tc>
        <w:tc>
          <w:tcPr>
            <w:tcW w:w="3141" w:type="dxa"/>
          </w:tcPr>
          <w:p w:rsidR="00B60508" w:rsidRDefault="00B60508" w:rsidP="00B60508">
            <w:r>
              <w:t>The Form Clears.</w:t>
            </w:r>
          </w:p>
        </w:tc>
        <w:tc>
          <w:tcPr>
            <w:tcW w:w="2358" w:type="dxa"/>
          </w:tcPr>
          <w:p w:rsidR="00B60508" w:rsidRDefault="00B60508" w:rsidP="00B60508">
            <w:r>
              <w:t>Matches expected outcome</w:t>
            </w:r>
          </w:p>
        </w:tc>
      </w:tr>
      <w:tr w:rsidR="003852E1" w:rsidTr="00C14F8A">
        <w:tc>
          <w:tcPr>
            <w:tcW w:w="1555" w:type="dxa"/>
          </w:tcPr>
          <w:p w:rsidR="003852E1" w:rsidRDefault="003852E1" w:rsidP="003852E1"/>
        </w:tc>
        <w:tc>
          <w:tcPr>
            <w:tcW w:w="1962" w:type="dxa"/>
          </w:tcPr>
          <w:p w:rsidR="003852E1" w:rsidRDefault="00EB2C3F" w:rsidP="000E531A">
            <w:r>
              <w:t xml:space="preserve">Click Category Id and select </w:t>
            </w:r>
            <w:r w:rsidR="000E531A">
              <w:t>Children’s Caps.</w:t>
            </w:r>
          </w:p>
        </w:tc>
        <w:tc>
          <w:tcPr>
            <w:tcW w:w="3141" w:type="dxa"/>
          </w:tcPr>
          <w:p w:rsidR="003852E1" w:rsidRDefault="003852E1" w:rsidP="003852E1">
            <w:r>
              <w:t>-</w:t>
            </w:r>
          </w:p>
        </w:tc>
        <w:tc>
          <w:tcPr>
            <w:tcW w:w="2358" w:type="dxa"/>
          </w:tcPr>
          <w:p w:rsidR="003852E1" w:rsidRDefault="003852E1" w:rsidP="003852E1">
            <w:r>
              <w:t>-</w:t>
            </w:r>
          </w:p>
        </w:tc>
      </w:tr>
      <w:tr w:rsidR="003852E1" w:rsidTr="00C14F8A">
        <w:tc>
          <w:tcPr>
            <w:tcW w:w="1555" w:type="dxa"/>
          </w:tcPr>
          <w:p w:rsidR="003852E1" w:rsidRDefault="003852E1" w:rsidP="003852E1"/>
        </w:tc>
        <w:tc>
          <w:tcPr>
            <w:tcW w:w="1962" w:type="dxa"/>
          </w:tcPr>
          <w:p w:rsidR="003852E1" w:rsidRDefault="003852E1" w:rsidP="000E531A">
            <w:r>
              <w:t xml:space="preserve">Change Supplier to </w:t>
            </w:r>
            <w:r w:rsidR="000E531A">
              <w:t>Escobar Fabrics</w:t>
            </w:r>
            <w:r>
              <w:t xml:space="preserve"> </w:t>
            </w:r>
          </w:p>
        </w:tc>
        <w:tc>
          <w:tcPr>
            <w:tcW w:w="3141" w:type="dxa"/>
          </w:tcPr>
          <w:p w:rsidR="003852E1" w:rsidRDefault="003852E1" w:rsidP="003852E1">
            <w:r>
              <w:t>-</w:t>
            </w:r>
          </w:p>
        </w:tc>
        <w:tc>
          <w:tcPr>
            <w:tcW w:w="2358" w:type="dxa"/>
          </w:tcPr>
          <w:p w:rsidR="003852E1" w:rsidRDefault="003852E1" w:rsidP="003852E1">
            <w:r>
              <w:t>-</w:t>
            </w:r>
          </w:p>
        </w:tc>
      </w:tr>
      <w:tr w:rsidR="003852E1" w:rsidTr="00C14F8A">
        <w:tc>
          <w:tcPr>
            <w:tcW w:w="1555" w:type="dxa"/>
          </w:tcPr>
          <w:p w:rsidR="003852E1" w:rsidRDefault="003852E1" w:rsidP="003852E1"/>
        </w:tc>
        <w:tc>
          <w:tcPr>
            <w:tcW w:w="1962" w:type="dxa"/>
          </w:tcPr>
          <w:p w:rsidR="003852E1" w:rsidRDefault="003852E1" w:rsidP="003852E1">
            <w:r>
              <w:t>Change Name to “Elevated Beckett”</w:t>
            </w:r>
          </w:p>
        </w:tc>
        <w:tc>
          <w:tcPr>
            <w:tcW w:w="3141" w:type="dxa"/>
          </w:tcPr>
          <w:p w:rsidR="003852E1" w:rsidRDefault="003852E1" w:rsidP="003852E1">
            <w:r>
              <w:t>-</w:t>
            </w:r>
          </w:p>
        </w:tc>
        <w:tc>
          <w:tcPr>
            <w:tcW w:w="2358" w:type="dxa"/>
          </w:tcPr>
          <w:p w:rsidR="003852E1" w:rsidRDefault="003852E1" w:rsidP="003852E1">
            <w:r>
              <w:t>-</w:t>
            </w:r>
          </w:p>
        </w:tc>
      </w:tr>
      <w:tr w:rsidR="003852E1" w:rsidTr="00C14F8A">
        <w:tc>
          <w:tcPr>
            <w:tcW w:w="1555" w:type="dxa"/>
          </w:tcPr>
          <w:p w:rsidR="003852E1" w:rsidRDefault="003852E1" w:rsidP="003852E1"/>
        </w:tc>
        <w:tc>
          <w:tcPr>
            <w:tcW w:w="1962" w:type="dxa"/>
          </w:tcPr>
          <w:p w:rsidR="003852E1" w:rsidRDefault="003852E1" w:rsidP="003852E1">
            <w:r>
              <w:t xml:space="preserve">Change Price  to 20.00 </w:t>
            </w:r>
          </w:p>
        </w:tc>
        <w:tc>
          <w:tcPr>
            <w:tcW w:w="3141" w:type="dxa"/>
          </w:tcPr>
          <w:p w:rsidR="003852E1" w:rsidRDefault="003852E1" w:rsidP="003852E1">
            <w:r>
              <w:t>-</w:t>
            </w:r>
          </w:p>
        </w:tc>
        <w:tc>
          <w:tcPr>
            <w:tcW w:w="2358" w:type="dxa"/>
          </w:tcPr>
          <w:p w:rsidR="003852E1" w:rsidRDefault="003852E1" w:rsidP="003852E1">
            <w:r>
              <w:t>-</w:t>
            </w:r>
          </w:p>
        </w:tc>
      </w:tr>
      <w:tr w:rsidR="003852E1" w:rsidTr="00C14F8A">
        <w:tc>
          <w:tcPr>
            <w:tcW w:w="1555" w:type="dxa"/>
          </w:tcPr>
          <w:p w:rsidR="003852E1" w:rsidRDefault="003852E1" w:rsidP="003852E1"/>
        </w:tc>
        <w:tc>
          <w:tcPr>
            <w:tcW w:w="1962" w:type="dxa"/>
          </w:tcPr>
          <w:p w:rsidR="003852E1" w:rsidRDefault="003852E1" w:rsidP="003852E1">
            <w:r>
              <w:t>Change Description  to “Lorum Ipsum Sum Ergo Proxy Cowboy Bebop Neon Genesis”</w:t>
            </w:r>
          </w:p>
        </w:tc>
        <w:tc>
          <w:tcPr>
            <w:tcW w:w="3141" w:type="dxa"/>
          </w:tcPr>
          <w:p w:rsidR="003852E1" w:rsidRDefault="003852E1" w:rsidP="003852E1">
            <w:r>
              <w:t>-</w:t>
            </w:r>
          </w:p>
        </w:tc>
        <w:tc>
          <w:tcPr>
            <w:tcW w:w="2358" w:type="dxa"/>
          </w:tcPr>
          <w:p w:rsidR="003852E1" w:rsidRDefault="003852E1" w:rsidP="003852E1">
            <w:r>
              <w:t>-</w:t>
            </w:r>
          </w:p>
        </w:tc>
      </w:tr>
      <w:tr w:rsidR="003852E1" w:rsidTr="00C14F8A">
        <w:tc>
          <w:tcPr>
            <w:tcW w:w="1555" w:type="dxa"/>
          </w:tcPr>
          <w:p w:rsidR="003852E1" w:rsidRDefault="003852E1" w:rsidP="003852E1"/>
        </w:tc>
        <w:tc>
          <w:tcPr>
            <w:tcW w:w="1962" w:type="dxa"/>
          </w:tcPr>
          <w:p w:rsidR="003852E1" w:rsidRDefault="00EB2C3F" w:rsidP="000E531A">
            <w:r>
              <w:t>Click I</w:t>
            </w:r>
            <w:r w:rsidR="000E531A">
              <w:t>m</w:t>
            </w:r>
            <w:r>
              <w:t>ageUrl and from dropdown, click “bamboo-507-ivy-cap.jpg”</w:t>
            </w:r>
          </w:p>
        </w:tc>
        <w:tc>
          <w:tcPr>
            <w:tcW w:w="3141" w:type="dxa"/>
          </w:tcPr>
          <w:p w:rsidR="003852E1" w:rsidRDefault="003852E1" w:rsidP="003852E1">
            <w:r>
              <w:t>(the image at lower right changes to a picture of a cap)</w:t>
            </w:r>
          </w:p>
        </w:tc>
        <w:tc>
          <w:tcPr>
            <w:tcW w:w="2358" w:type="dxa"/>
          </w:tcPr>
          <w:p w:rsidR="003852E1" w:rsidRDefault="003852E1" w:rsidP="003852E1">
            <w:r>
              <w:t>Matches expected outcome.</w:t>
            </w:r>
          </w:p>
        </w:tc>
      </w:tr>
      <w:tr w:rsidR="003852E1" w:rsidTr="000E531A">
        <w:trPr>
          <w:trHeight w:val="791"/>
        </w:trPr>
        <w:tc>
          <w:tcPr>
            <w:tcW w:w="1555" w:type="dxa"/>
          </w:tcPr>
          <w:p w:rsidR="003852E1" w:rsidRDefault="003852E1" w:rsidP="003852E1"/>
        </w:tc>
        <w:tc>
          <w:tcPr>
            <w:tcW w:w="1962" w:type="dxa"/>
          </w:tcPr>
          <w:p w:rsidR="003852E1" w:rsidRDefault="003852E1" w:rsidP="000E531A">
            <w:r>
              <w:t>Click “Save”</w:t>
            </w:r>
          </w:p>
        </w:tc>
        <w:tc>
          <w:tcPr>
            <w:tcW w:w="3141" w:type="dxa"/>
          </w:tcPr>
          <w:p w:rsidR="003852E1" w:rsidRDefault="000E531A" w:rsidP="003852E1">
            <w:r>
              <w:t>Message: “</w:t>
            </w:r>
            <w:r w:rsidRPr="000E531A">
              <w:rPr>
                <w:rFonts w:ascii="Helvetica" w:hAnsi="Helvetica" w:cs="Helvetica"/>
                <w:b/>
                <w:bCs/>
                <w:color w:val="000000"/>
                <w:sz w:val="24"/>
                <w:szCs w:val="24"/>
                <w:shd w:val="clear" w:color="auto" w:fill="979797"/>
              </w:rPr>
              <w:t>DONE: Check list for new cap</w:t>
            </w:r>
            <w:r w:rsidRPr="000E531A">
              <w:t>”</w:t>
            </w:r>
          </w:p>
        </w:tc>
        <w:tc>
          <w:tcPr>
            <w:tcW w:w="2358" w:type="dxa"/>
          </w:tcPr>
          <w:p w:rsidR="003852E1" w:rsidRDefault="003852E1" w:rsidP="003852E1">
            <w:r>
              <w:t>Matches expected outcome.</w:t>
            </w:r>
          </w:p>
        </w:tc>
      </w:tr>
      <w:tr w:rsidR="000E531A" w:rsidTr="00C14F8A">
        <w:tc>
          <w:tcPr>
            <w:tcW w:w="1555" w:type="dxa"/>
          </w:tcPr>
          <w:p w:rsidR="000E531A" w:rsidRDefault="000E531A" w:rsidP="003852E1"/>
        </w:tc>
        <w:tc>
          <w:tcPr>
            <w:tcW w:w="1962" w:type="dxa"/>
          </w:tcPr>
          <w:p w:rsidR="000E531A" w:rsidRDefault="000E531A" w:rsidP="003852E1">
            <w:r>
              <w:t>Scroll to bottom of list.</w:t>
            </w:r>
          </w:p>
        </w:tc>
        <w:tc>
          <w:tcPr>
            <w:tcW w:w="3141" w:type="dxa"/>
          </w:tcPr>
          <w:p w:rsidR="000E531A" w:rsidRDefault="000E531A" w:rsidP="003852E1">
            <w:r>
              <w:t>A cap is present at the bottom, “Elevated Beckett”.</w:t>
            </w:r>
          </w:p>
        </w:tc>
        <w:tc>
          <w:tcPr>
            <w:tcW w:w="2358" w:type="dxa"/>
          </w:tcPr>
          <w:p w:rsidR="000E531A" w:rsidRDefault="000E531A" w:rsidP="003852E1">
            <w:r>
              <w:t>Matches expected outcome.</w:t>
            </w:r>
          </w:p>
        </w:tc>
      </w:tr>
      <w:tr w:rsidR="003852E1" w:rsidTr="00C14F8A">
        <w:tc>
          <w:tcPr>
            <w:tcW w:w="1555" w:type="dxa"/>
          </w:tcPr>
          <w:p w:rsidR="003852E1" w:rsidRDefault="003852E1" w:rsidP="003852E1"/>
        </w:tc>
        <w:tc>
          <w:tcPr>
            <w:tcW w:w="1962" w:type="dxa"/>
          </w:tcPr>
          <w:p w:rsidR="003852E1" w:rsidRDefault="003852E1" w:rsidP="003852E1">
            <w:r>
              <w:t>Click Logout button.</w:t>
            </w:r>
          </w:p>
        </w:tc>
        <w:tc>
          <w:tcPr>
            <w:tcW w:w="3141" w:type="dxa"/>
          </w:tcPr>
          <w:p w:rsidR="003852E1" w:rsidRDefault="003852E1" w:rsidP="003852E1">
            <w:r>
              <w:t>The home Page shows. The top menu says “Greetings Visitor!”</w:t>
            </w:r>
          </w:p>
        </w:tc>
        <w:tc>
          <w:tcPr>
            <w:tcW w:w="2358" w:type="dxa"/>
          </w:tcPr>
          <w:p w:rsidR="003852E1" w:rsidRDefault="003852E1" w:rsidP="003852E1">
            <w:r>
              <w:t>The home page shows as expected.</w:t>
            </w:r>
          </w:p>
        </w:tc>
      </w:tr>
      <w:tr w:rsidR="003852E1" w:rsidTr="00C14F8A">
        <w:tc>
          <w:tcPr>
            <w:tcW w:w="1555" w:type="dxa"/>
          </w:tcPr>
          <w:p w:rsidR="003852E1" w:rsidRDefault="003852E1" w:rsidP="003852E1"/>
        </w:tc>
        <w:tc>
          <w:tcPr>
            <w:tcW w:w="1962" w:type="dxa"/>
          </w:tcPr>
          <w:p w:rsidR="003852E1" w:rsidRPr="00676D12" w:rsidRDefault="003852E1" w:rsidP="003852E1"/>
        </w:tc>
        <w:tc>
          <w:tcPr>
            <w:tcW w:w="3141" w:type="dxa"/>
          </w:tcPr>
          <w:p w:rsidR="003852E1" w:rsidRDefault="003852E1" w:rsidP="003852E1"/>
        </w:tc>
        <w:tc>
          <w:tcPr>
            <w:tcW w:w="2358" w:type="dxa"/>
          </w:tcPr>
          <w:p w:rsidR="003852E1" w:rsidRDefault="003852E1" w:rsidP="003852E1"/>
        </w:tc>
      </w:tr>
      <w:tr w:rsidR="003852E1" w:rsidTr="00C14F8A">
        <w:tc>
          <w:tcPr>
            <w:tcW w:w="1555" w:type="dxa"/>
          </w:tcPr>
          <w:p w:rsidR="003852E1" w:rsidRDefault="003852E1" w:rsidP="003852E1">
            <w:r>
              <w:t>Change Order Status from waiting to Shipped.</w:t>
            </w:r>
          </w:p>
        </w:tc>
        <w:tc>
          <w:tcPr>
            <w:tcW w:w="1962" w:type="dxa"/>
          </w:tcPr>
          <w:p w:rsidR="003852E1" w:rsidRDefault="003852E1" w:rsidP="003852E1">
            <w:r w:rsidRPr="00CC5827">
              <w:t>Enter the site URL into the browser address bar and press enter.</w:t>
            </w:r>
          </w:p>
        </w:tc>
        <w:tc>
          <w:tcPr>
            <w:tcW w:w="3141" w:type="dxa"/>
          </w:tcPr>
          <w:p w:rsidR="003852E1" w:rsidRDefault="003852E1" w:rsidP="003852E1">
            <w:r>
              <w:t>The home page appears.</w:t>
            </w:r>
          </w:p>
        </w:tc>
        <w:tc>
          <w:tcPr>
            <w:tcW w:w="2358" w:type="dxa"/>
          </w:tcPr>
          <w:p w:rsidR="003852E1" w:rsidRDefault="003852E1" w:rsidP="003852E1">
            <w:r>
              <w:t>The home page appears.</w:t>
            </w:r>
          </w:p>
        </w:tc>
      </w:tr>
      <w:tr w:rsidR="00B60508" w:rsidTr="00C14F8A">
        <w:tc>
          <w:tcPr>
            <w:tcW w:w="1555" w:type="dxa"/>
          </w:tcPr>
          <w:p w:rsidR="00B60508" w:rsidRDefault="00B60508" w:rsidP="00B60508"/>
        </w:tc>
        <w:tc>
          <w:tcPr>
            <w:tcW w:w="1962" w:type="dxa"/>
          </w:tcPr>
          <w:p w:rsidR="00B60508" w:rsidRPr="00CC5827" w:rsidRDefault="00B60508" w:rsidP="00B60508">
            <w:r>
              <w:t>Click “Login” at top menu.</w:t>
            </w:r>
          </w:p>
        </w:tc>
        <w:tc>
          <w:tcPr>
            <w:tcW w:w="3141" w:type="dxa"/>
          </w:tcPr>
          <w:p w:rsidR="00B60508" w:rsidRDefault="00B60508" w:rsidP="00B60508">
            <w:r>
              <w:t>The login page appears.</w:t>
            </w:r>
          </w:p>
        </w:tc>
        <w:tc>
          <w:tcPr>
            <w:tcW w:w="2358" w:type="dxa"/>
          </w:tcPr>
          <w:p w:rsidR="00B60508" w:rsidRDefault="00B60508" w:rsidP="00B60508">
            <w:r>
              <w:t>The login page appears.</w:t>
            </w:r>
          </w:p>
        </w:tc>
      </w:tr>
      <w:tr w:rsidR="00B60508" w:rsidTr="00C14F8A">
        <w:tc>
          <w:tcPr>
            <w:tcW w:w="1555" w:type="dxa"/>
          </w:tcPr>
          <w:p w:rsidR="00B60508" w:rsidRDefault="00B60508" w:rsidP="00B60508"/>
        </w:tc>
        <w:tc>
          <w:tcPr>
            <w:tcW w:w="1962" w:type="dxa"/>
          </w:tcPr>
          <w:p w:rsidR="00B60508" w:rsidRPr="00CC5827" w:rsidRDefault="00B60508" w:rsidP="00B60508">
            <w:r>
              <w:t>Type “test_admin” into login textbox.</w:t>
            </w:r>
            <w:r>
              <w:br/>
              <w:t>Type “test_password” into password textbox.</w:t>
            </w:r>
          </w:p>
        </w:tc>
        <w:tc>
          <w:tcPr>
            <w:tcW w:w="3141" w:type="dxa"/>
          </w:tcPr>
          <w:p w:rsidR="00B60508" w:rsidRDefault="00B60508" w:rsidP="00B60508">
            <w:r>
              <w:t>Login control shows “test_admin” and “test_password” in relevant textboxes.</w:t>
            </w:r>
          </w:p>
        </w:tc>
        <w:tc>
          <w:tcPr>
            <w:tcW w:w="2358" w:type="dxa"/>
          </w:tcPr>
          <w:p w:rsidR="00B60508" w:rsidRDefault="00B60508" w:rsidP="00B60508">
            <w:r>
              <w:t>Login control matches the expected outcome.</w:t>
            </w:r>
          </w:p>
        </w:tc>
      </w:tr>
      <w:tr w:rsidR="00B60508" w:rsidTr="00C14F8A">
        <w:tc>
          <w:tcPr>
            <w:tcW w:w="1555" w:type="dxa"/>
          </w:tcPr>
          <w:p w:rsidR="00B60508" w:rsidRDefault="00B60508" w:rsidP="00B60508"/>
        </w:tc>
        <w:tc>
          <w:tcPr>
            <w:tcW w:w="1962" w:type="dxa"/>
          </w:tcPr>
          <w:p w:rsidR="00B60508" w:rsidRPr="00CC5827" w:rsidRDefault="00B60508" w:rsidP="00B60508">
            <w:r>
              <w:t>Click Login button.</w:t>
            </w:r>
          </w:p>
        </w:tc>
        <w:tc>
          <w:tcPr>
            <w:tcW w:w="3141" w:type="dxa"/>
          </w:tcPr>
          <w:p w:rsidR="00B60508" w:rsidRDefault="00B60508" w:rsidP="00B60508">
            <w:r>
              <w:t xml:space="preserve">Orders Admin page appears. </w:t>
            </w:r>
          </w:p>
        </w:tc>
        <w:tc>
          <w:tcPr>
            <w:tcW w:w="2358" w:type="dxa"/>
          </w:tcPr>
          <w:p w:rsidR="00B60508" w:rsidRDefault="00B60508" w:rsidP="00B60508">
            <w:r>
              <w:t>Matches expected outcome</w:t>
            </w:r>
          </w:p>
        </w:tc>
      </w:tr>
      <w:tr w:rsidR="003852E1" w:rsidTr="00C14F8A">
        <w:tc>
          <w:tcPr>
            <w:tcW w:w="1555" w:type="dxa"/>
          </w:tcPr>
          <w:p w:rsidR="003852E1" w:rsidRDefault="003852E1" w:rsidP="003852E1"/>
        </w:tc>
        <w:tc>
          <w:tcPr>
            <w:tcW w:w="1962" w:type="dxa"/>
          </w:tcPr>
          <w:p w:rsidR="003852E1" w:rsidRDefault="003852E1" w:rsidP="00B60508">
            <w:r>
              <w:t>Click “</w:t>
            </w:r>
            <w:r w:rsidR="00B60508">
              <w:t>9</w:t>
            </w:r>
            <w:r>
              <w:t>, waiting” in list at left</w:t>
            </w:r>
          </w:p>
        </w:tc>
        <w:tc>
          <w:tcPr>
            <w:tcW w:w="3141" w:type="dxa"/>
          </w:tcPr>
          <w:p w:rsidR="003852E1" w:rsidRDefault="003852E1" w:rsidP="003852E1">
            <w:r>
              <w:t xml:space="preserve">Order ID: </w:t>
            </w:r>
            <w:r w:rsidR="00B60508">
              <w:t>9</w:t>
            </w:r>
            <w:r>
              <w:t xml:space="preserve"> is loaded.</w:t>
            </w:r>
          </w:p>
          <w:p w:rsidR="003852E1" w:rsidRDefault="003852E1" w:rsidP="003852E1"/>
          <w:p w:rsidR="003852E1" w:rsidRDefault="003852E1" w:rsidP="00B60508">
            <w:r>
              <w:t>Message: “</w:t>
            </w:r>
            <w:r w:rsidR="00B60508">
              <w:t>Ready</w:t>
            </w:r>
            <w:r>
              <w:t>”</w:t>
            </w:r>
          </w:p>
        </w:tc>
        <w:tc>
          <w:tcPr>
            <w:tcW w:w="2358" w:type="dxa"/>
          </w:tcPr>
          <w:p w:rsidR="003852E1" w:rsidRDefault="003852E1" w:rsidP="003852E1">
            <w:r>
              <w:t>Matches expected outcome</w:t>
            </w:r>
          </w:p>
        </w:tc>
      </w:tr>
      <w:tr w:rsidR="003852E1" w:rsidTr="00C14F8A">
        <w:tc>
          <w:tcPr>
            <w:tcW w:w="1555" w:type="dxa"/>
          </w:tcPr>
          <w:p w:rsidR="003852E1" w:rsidRDefault="003852E1" w:rsidP="003852E1"/>
        </w:tc>
        <w:tc>
          <w:tcPr>
            <w:tcW w:w="1962" w:type="dxa"/>
          </w:tcPr>
          <w:p w:rsidR="003852E1" w:rsidRDefault="00B60508" w:rsidP="003852E1">
            <w:r>
              <w:t>Click “Ship Order”</w:t>
            </w:r>
          </w:p>
        </w:tc>
        <w:tc>
          <w:tcPr>
            <w:tcW w:w="3141" w:type="dxa"/>
          </w:tcPr>
          <w:p w:rsidR="003852E1" w:rsidRDefault="00B60508" w:rsidP="003852E1">
            <w:r>
              <w:t>Status changes to “shipped”, both in the details form, and in the list at left.</w:t>
            </w:r>
          </w:p>
        </w:tc>
        <w:tc>
          <w:tcPr>
            <w:tcW w:w="2358" w:type="dxa"/>
          </w:tcPr>
          <w:p w:rsidR="003852E1" w:rsidRDefault="00B60508" w:rsidP="003852E1">
            <w:r>
              <w:t>Matches expected outcome</w:t>
            </w:r>
          </w:p>
        </w:tc>
      </w:tr>
      <w:tr w:rsidR="003852E1" w:rsidTr="00C14F8A">
        <w:tc>
          <w:tcPr>
            <w:tcW w:w="1555" w:type="dxa"/>
          </w:tcPr>
          <w:p w:rsidR="003852E1" w:rsidRDefault="003852E1" w:rsidP="003852E1"/>
        </w:tc>
        <w:tc>
          <w:tcPr>
            <w:tcW w:w="1962" w:type="dxa"/>
          </w:tcPr>
          <w:p w:rsidR="003852E1" w:rsidRDefault="003852E1" w:rsidP="003852E1">
            <w:r>
              <w:t>Click Logout button.</w:t>
            </w:r>
          </w:p>
        </w:tc>
        <w:tc>
          <w:tcPr>
            <w:tcW w:w="3141" w:type="dxa"/>
          </w:tcPr>
          <w:p w:rsidR="003852E1" w:rsidRDefault="003852E1" w:rsidP="003852E1">
            <w:r>
              <w:t>The home Page shows. The top menu says “Greetings Visitor!”</w:t>
            </w:r>
          </w:p>
        </w:tc>
        <w:tc>
          <w:tcPr>
            <w:tcW w:w="2358" w:type="dxa"/>
          </w:tcPr>
          <w:p w:rsidR="003852E1" w:rsidRDefault="003852E1" w:rsidP="003852E1">
            <w:r>
              <w:t>The home page shows as expected.</w:t>
            </w:r>
          </w:p>
        </w:tc>
      </w:tr>
      <w:tr w:rsidR="003852E1" w:rsidTr="00C14F8A">
        <w:tc>
          <w:tcPr>
            <w:tcW w:w="1555" w:type="dxa"/>
          </w:tcPr>
          <w:p w:rsidR="003852E1" w:rsidRDefault="003852E1" w:rsidP="003852E1"/>
        </w:tc>
        <w:tc>
          <w:tcPr>
            <w:tcW w:w="1962" w:type="dxa"/>
          </w:tcPr>
          <w:p w:rsidR="003852E1" w:rsidRPr="00CC5827" w:rsidRDefault="003852E1" w:rsidP="003852E1"/>
        </w:tc>
        <w:tc>
          <w:tcPr>
            <w:tcW w:w="3141" w:type="dxa"/>
          </w:tcPr>
          <w:p w:rsidR="003852E1" w:rsidRDefault="003852E1" w:rsidP="003852E1"/>
        </w:tc>
        <w:tc>
          <w:tcPr>
            <w:tcW w:w="2358" w:type="dxa"/>
          </w:tcPr>
          <w:p w:rsidR="003852E1" w:rsidRDefault="003852E1" w:rsidP="003852E1"/>
        </w:tc>
      </w:tr>
      <w:tr w:rsidR="003852E1" w:rsidTr="00C14F8A">
        <w:tc>
          <w:tcPr>
            <w:tcW w:w="1555" w:type="dxa"/>
          </w:tcPr>
          <w:p w:rsidR="003852E1" w:rsidRDefault="003852E1" w:rsidP="003852E1">
            <w:r>
              <w:lastRenderedPageBreak/>
              <w:t>Disabled Account login.</w:t>
            </w:r>
          </w:p>
        </w:tc>
        <w:tc>
          <w:tcPr>
            <w:tcW w:w="1962" w:type="dxa"/>
          </w:tcPr>
          <w:p w:rsidR="003852E1" w:rsidRDefault="003852E1" w:rsidP="003852E1">
            <w:r w:rsidRPr="00CC5827">
              <w:t>Enter the site URL into the browser address bar and press enter.</w:t>
            </w:r>
          </w:p>
        </w:tc>
        <w:tc>
          <w:tcPr>
            <w:tcW w:w="3141" w:type="dxa"/>
          </w:tcPr>
          <w:p w:rsidR="003852E1" w:rsidRDefault="003852E1" w:rsidP="003852E1">
            <w:r>
              <w:t>The home page appears.</w:t>
            </w:r>
          </w:p>
        </w:tc>
        <w:tc>
          <w:tcPr>
            <w:tcW w:w="2358" w:type="dxa"/>
          </w:tcPr>
          <w:p w:rsidR="003852E1" w:rsidRDefault="003852E1" w:rsidP="003852E1">
            <w:r>
              <w:t>The home page appears.</w:t>
            </w:r>
          </w:p>
        </w:tc>
      </w:tr>
      <w:tr w:rsidR="003852E1" w:rsidTr="00C14F8A">
        <w:tc>
          <w:tcPr>
            <w:tcW w:w="1555" w:type="dxa"/>
          </w:tcPr>
          <w:p w:rsidR="003852E1" w:rsidRDefault="003852E1" w:rsidP="003852E1"/>
        </w:tc>
        <w:tc>
          <w:tcPr>
            <w:tcW w:w="1962" w:type="dxa"/>
          </w:tcPr>
          <w:p w:rsidR="003852E1" w:rsidRPr="00CC5827" w:rsidRDefault="003852E1" w:rsidP="003852E1">
            <w:r>
              <w:t>Click “Login” at top menu.</w:t>
            </w:r>
          </w:p>
        </w:tc>
        <w:tc>
          <w:tcPr>
            <w:tcW w:w="3141" w:type="dxa"/>
          </w:tcPr>
          <w:p w:rsidR="003852E1" w:rsidRDefault="003852E1" w:rsidP="003852E1">
            <w:r>
              <w:t>The login page appears.</w:t>
            </w:r>
          </w:p>
        </w:tc>
        <w:tc>
          <w:tcPr>
            <w:tcW w:w="2358" w:type="dxa"/>
          </w:tcPr>
          <w:p w:rsidR="003852E1" w:rsidRDefault="003852E1" w:rsidP="003852E1">
            <w:r>
              <w:t>Matches expected outcome</w:t>
            </w:r>
          </w:p>
        </w:tc>
      </w:tr>
      <w:tr w:rsidR="003852E1" w:rsidTr="00C14F8A">
        <w:tc>
          <w:tcPr>
            <w:tcW w:w="1555" w:type="dxa"/>
          </w:tcPr>
          <w:p w:rsidR="003852E1" w:rsidRDefault="003852E1" w:rsidP="003852E1"/>
        </w:tc>
        <w:tc>
          <w:tcPr>
            <w:tcW w:w="1962" w:type="dxa"/>
          </w:tcPr>
          <w:p w:rsidR="003852E1" w:rsidRPr="00CC5827" w:rsidRDefault="003852E1" w:rsidP="00B60508">
            <w:r>
              <w:t>Type “</w:t>
            </w:r>
            <w:r w:rsidR="00B60508">
              <w:rPr>
                <w:rFonts w:ascii="Arial" w:hAnsi="Arial" w:cs="Arial"/>
                <w:color w:val="000000"/>
                <w:sz w:val="20"/>
                <w:szCs w:val="20"/>
                <w:shd w:val="clear" w:color="auto" w:fill="FFFFFF"/>
              </w:rPr>
              <w:t>disabled_customer</w:t>
            </w:r>
            <w:r>
              <w:t>” into login textbox.</w:t>
            </w:r>
            <w:r>
              <w:br/>
              <w:t>Type “</w:t>
            </w:r>
            <w:r w:rsidR="00B60508">
              <w:t>test__password</w:t>
            </w:r>
            <w:r>
              <w:t>” into password textbox.</w:t>
            </w:r>
          </w:p>
        </w:tc>
        <w:tc>
          <w:tcPr>
            <w:tcW w:w="3141" w:type="dxa"/>
          </w:tcPr>
          <w:p w:rsidR="003852E1" w:rsidRDefault="003852E1" w:rsidP="003852E1">
            <w:r>
              <w:t>Login control shows “</w:t>
            </w:r>
            <w:r w:rsidR="00B60508">
              <w:rPr>
                <w:rFonts w:ascii="Arial" w:hAnsi="Arial" w:cs="Arial"/>
                <w:color w:val="000000"/>
                <w:sz w:val="20"/>
                <w:szCs w:val="20"/>
                <w:shd w:val="clear" w:color="auto" w:fill="FFFFFF"/>
              </w:rPr>
              <w:t>disabled_customer</w:t>
            </w:r>
            <w:r>
              <w:t>” and “</w:t>
            </w:r>
            <w:r w:rsidR="00B60508">
              <w:t>test__password</w:t>
            </w:r>
            <w:r>
              <w:t>” in relevant textboxes.</w:t>
            </w:r>
          </w:p>
        </w:tc>
        <w:tc>
          <w:tcPr>
            <w:tcW w:w="2358" w:type="dxa"/>
          </w:tcPr>
          <w:p w:rsidR="003852E1" w:rsidRDefault="003852E1" w:rsidP="003852E1">
            <w:r>
              <w:t>Matches expected outcome</w:t>
            </w:r>
          </w:p>
        </w:tc>
      </w:tr>
      <w:tr w:rsidR="003852E1" w:rsidTr="00C14F8A">
        <w:tc>
          <w:tcPr>
            <w:tcW w:w="1555" w:type="dxa"/>
          </w:tcPr>
          <w:p w:rsidR="003852E1" w:rsidRDefault="003852E1" w:rsidP="003852E1"/>
        </w:tc>
        <w:tc>
          <w:tcPr>
            <w:tcW w:w="1962" w:type="dxa"/>
          </w:tcPr>
          <w:p w:rsidR="003852E1" w:rsidRPr="00CC5827" w:rsidRDefault="003852E1" w:rsidP="003852E1">
            <w:r>
              <w:t>Click Login button.</w:t>
            </w:r>
          </w:p>
        </w:tc>
        <w:tc>
          <w:tcPr>
            <w:tcW w:w="3141" w:type="dxa"/>
          </w:tcPr>
          <w:p w:rsidR="003852E1" w:rsidRPr="00B60508" w:rsidRDefault="00B60508" w:rsidP="003852E1">
            <w:r>
              <w:t>Message, in red “</w:t>
            </w:r>
            <w:r>
              <w:rPr>
                <w:rFonts w:ascii="Helvetica" w:hAnsi="Helvetica" w:cs="Helvetica"/>
                <w:color w:val="A94442"/>
                <w:sz w:val="21"/>
                <w:szCs w:val="21"/>
                <w:shd w:val="clear" w:color="auto" w:fill="F2DEDE"/>
              </w:rPr>
              <w:t>This account is disabled. If you believe this is in error, contact the Admin at AskewR04@myunitec.ac.nz immediately</w:t>
            </w:r>
            <w:r w:rsidRPr="00B60508">
              <w:t>.” Appears, at login page</w:t>
            </w:r>
          </w:p>
        </w:tc>
        <w:tc>
          <w:tcPr>
            <w:tcW w:w="2358" w:type="dxa"/>
          </w:tcPr>
          <w:p w:rsidR="003852E1" w:rsidRDefault="003852E1" w:rsidP="003852E1">
            <w:r>
              <w:t>Matches expected outcome</w:t>
            </w:r>
          </w:p>
        </w:tc>
      </w:tr>
      <w:tr w:rsidR="003852E1" w:rsidTr="00C14F8A">
        <w:tc>
          <w:tcPr>
            <w:tcW w:w="1555" w:type="dxa"/>
          </w:tcPr>
          <w:p w:rsidR="003852E1" w:rsidRDefault="003852E1" w:rsidP="003852E1"/>
        </w:tc>
        <w:tc>
          <w:tcPr>
            <w:tcW w:w="1962" w:type="dxa"/>
          </w:tcPr>
          <w:p w:rsidR="003852E1" w:rsidRPr="00CC5827" w:rsidRDefault="003852E1" w:rsidP="003852E1"/>
        </w:tc>
        <w:tc>
          <w:tcPr>
            <w:tcW w:w="3141" w:type="dxa"/>
          </w:tcPr>
          <w:p w:rsidR="003852E1" w:rsidRDefault="003852E1" w:rsidP="003852E1"/>
        </w:tc>
        <w:tc>
          <w:tcPr>
            <w:tcW w:w="2358" w:type="dxa"/>
          </w:tcPr>
          <w:p w:rsidR="003852E1" w:rsidRDefault="003852E1" w:rsidP="003852E1"/>
        </w:tc>
      </w:tr>
      <w:tr w:rsidR="003852E1" w:rsidTr="00C14F8A">
        <w:tc>
          <w:tcPr>
            <w:tcW w:w="1555" w:type="dxa"/>
          </w:tcPr>
          <w:p w:rsidR="003852E1" w:rsidRDefault="003852E1" w:rsidP="003852E1">
            <w:r>
              <w:t>Session Timeout.</w:t>
            </w:r>
          </w:p>
        </w:tc>
        <w:tc>
          <w:tcPr>
            <w:tcW w:w="1962" w:type="dxa"/>
          </w:tcPr>
          <w:p w:rsidR="003852E1" w:rsidRDefault="003852E1" w:rsidP="003852E1">
            <w:r w:rsidRPr="00CC5827">
              <w:t>Enter the site URL into the browser address bar and press enter.</w:t>
            </w:r>
          </w:p>
        </w:tc>
        <w:tc>
          <w:tcPr>
            <w:tcW w:w="3141" w:type="dxa"/>
          </w:tcPr>
          <w:p w:rsidR="003852E1" w:rsidRDefault="003852E1" w:rsidP="003852E1">
            <w:r>
              <w:t>The home page appears.</w:t>
            </w:r>
          </w:p>
        </w:tc>
        <w:tc>
          <w:tcPr>
            <w:tcW w:w="2358" w:type="dxa"/>
          </w:tcPr>
          <w:p w:rsidR="003852E1" w:rsidRDefault="003852E1" w:rsidP="003852E1">
            <w:r>
              <w:t>The home page appears.</w:t>
            </w:r>
          </w:p>
        </w:tc>
      </w:tr>
      <w:tr w:rsidR="003852E1" w:rsidTr="00C14F8A">
        <w:tc>
          <w:tcPr>
            <w:tcW w:w="1555" w:type="dxa"/>
          </w:tcPr>
          <w:p w:rsidR="003852E1" w:rsidRDefault="003852E1" w:rsidP="003852E1"/>
        </w:tc>
        <w:tc>
          <w:tcPr>
            <w:tcW w:w="1962" w:type="dxa"/>
          </w:tcPr>
          <w:p w:rsidR="003852E1" w:rsidRPr="00A36DFB" w:rsidRDefault="003852E1" w:rsidP="003852E1">
            <w:r>
              <w:t>Click on the picture “Men’s Caps” in the Category section.</w:t>
            </w:r>
          </w:p>
        </w:tc>
        <w:tc>
          <w:tcPr>
            <w:tcW w:w="3141" w:type="dxa"/>
          </w:tcPr>
          <w:p w:rsidR="003852E1" w:rsidRDefault="003852E1" w:rsidP="003852E1">
            <w:r>
              <w:t xml:space="preserve">A new Grid of caps is shown. Page number is now 1. </w:t>
            </w:r>
          </w:p>
        </w:tc>
        <w:tc>
          <w:tcPr>
            <w:tcW w:w="2358" w:type="dxa"/>
          </w:tcPr>
          <w:p w:rsidR="003852E1" w:rsidRDefault="009F3874" w:rsidP="003852E1">
            <w:r>
              <w:t>Matches expected outcome.</w:t>
            </w:r>
          </w:p>
        </w:tc>
      </w:tr>
      <w:tr w:rsidR="003852E1" w:rsidTr="00C14F8A">
        <w:tc>
          <w:tcPr>
            <w:tcW w:w="1555" w:type="dxa"/>
          </w:tcPr>
          <w:p w:rsidR="003852E1" w:rsidRDefault="003852E1" w:rsidP="003852E1"/>
        </w:tc>
        <w:tc>
          <w:tcPr>
            <w:tcW w:w="1962" w:type="dxa"/>
          </w:tcPr>
          <w:p w:rsidR="003852E1" w:rsidRPr="00A36DFB" w:rsidRDefault="003852E1" w:rsidP="009F3874">
            <w:r>
              <w:t>Click on the picture “</w:t>
            </w:r>
            <w:r w:rsidR="009F3874">
              <w:t>Top Squat</w:t>
            </w:r>
            <w:r>
              <w:t>” in the products section.</w:t>
            </w:r>
          </w:p>
        </w:tc>
        <w:tc>
          <w:tcPr>
            <w:tcW w:w="3141" w:type="dxa"/>
          </w:tcPr>
          <w:p w:rsidR="003852E1" w:rsidRDefault="003852E1" w:rsidP="009F3874">
            <w:r>
              <w:t xml:space="preserve">Section appears with following details: </w:t>
            </w:r>
            <w:r w:rsidR="009F3874">
              <w:t>Top Squat</w:t>
            </w:r>
            <w:r>
              <w:t>, $</w:t>
            </w:r>
            <w:r w:rsidR="009F3874">
              <w:t>11.90</w:t>
            </w:r>
            <w:r>
              <w:t>.</w:t>
            </w:r>
          </w:p>
        </w:tc>
        <w:tc>
          <w:tcPr>
            <w:tcW w:w="2358" w:type="dxa"/>
          </w:tcPr>
          <w:p w:rsidR="003852E1" w:rsidRDefault="009F3874" w:rsidP="003852E1">
            <w:r>
              <w:t>Matches expected outcome.</w:t>
            </w:r>
          </w:p>
        </w:tc>
      </w:tr>
      <w:tr w:rsidR="003852E1" w:rsidTr="00C14F8A">
        <w:tc>
          <w:tcPr>
            <w:tcW w:w="1555" w:type="dxa"/>
          </w:tcPr>
          <w:p w:rsidR="003852E1" w:rsidRDefault="003852E1" w:rsidP="003852E1"/>
        </w:tc>
        <w:tc>
          <w:tcPr>
            <w:tcW w:w="1962" w:type="dxa"/>
          </w:tcPr>
          <w:p w:rsidR="003852E1" w:rsidRDefault="003852E1" w:rsidP="009F3874">
            <w:r>
              <w:t xml:space="preserve">Click Add To </w:t>
            </w:r>
            <w:r w:rsidR="009F3874">
              <w:t>Cart</w:t>
            </w:r>
            <w:r>
              <w:t>.</w:t>
            </w:r>
          </w:p>
        </w:tc>
        <w:tc>
          <w:tcPr>
            <w:tcW w:w="3141" w:type="dxa"/>
          </w:tcPr>
          <w:p w:rsidR="003852E1" w:rsidRDefault="003852E1" w:rsidP="003852E1">
            <w:r>
              <w:t>There is now 1 entry in the Shopping Basket.</w:t>
            </w:r>
            <w:r w:rsidR="009F3874">
              <w:t xml:space="preserve"> Products list appears.</w:t>
            </w:r>
          </w:p>
        </w:tc>
        <w:tc>
          <w:tcPr>
            <w:tcW w:w="2358" w:type="dxa"/>
          </w:tcPr>
          <w:p w:rsidR="003852E1" w:rsidRDefault="003852E1" w:rsidP="003852E1">
            <w:r>
              <w:t>Matches expected outcome.</w:t>
            </w:r>
          </w:p>
        </w:tc>
      </w:tr>
      <w:tr w:rsidR="009F3874" w:rsidTr="00C14F8A">
        <w:tc>
          <w:tcPr>
            <w:tcW w:w="1555" w:type="dxa"/>
          </w:tcPr>
          <w:p w:rsidR="009F3874" w:rsidRDefault="009F3874" w:rsidP="009F3874"/>
        </w:tc>
        <w:tc>
          <w:tcPr>
            <w:tcW w:w="1962" w:type="dxa"/>
          </w:tcPr>
          <w:p w:rsidR="009F3874" w:rsidRDefault="009F3874" w:rsidP="009F3874">
            <w:r>
              <w:t>Hold CTRL and press F5.</w:t>
            </w:r>
          </w:p>
        </w:tc>
        <w:tc>
          <w:tcPr>
            <w:tcW w:w="3141" w:type="dxa"/>
          </w:tcPr>
          <w:p w:rsidR="009F3874" w:rsidRDefault="009F3874" w:rsidP="009F3874">
            <w:r>
              <w:t>Browser is forced to refresh.</w:t>
            </w:r>
            <w:r>
              <w:br/>
            </w:r>
            <w:r>
              <w:br/>
              <w:t>The home page is showing.</w:t>
            </w:r>
          </w:p>
          <w:p w:rsidR="009F3874" w:rsidRDefault="009F3874" w:rsidP="009F3874"/>
          <w:p w:rsidR="009F3874" w:rsidRDefault="009F3874" w:rsidP="009F3874">
            <w:r>
              <w:t>The Shopping cart is unchanged.</w:t>
            </w:r>
          </w:p>
        </w:tc>
        <w:tc>
          <w:tcPr>
            <w:tcW w:w="2358" w:type="dxa"/>
          </w:tcPr>
          <w:p w:rsidR="009F3874" w:rsidRDefault="009F3874" w:rsidP="009F3874">
            <w:r>
              <w:t>Matches expected outcome.</w:t>
            </w:r>
          </w:p>
        </w:tc>
      </w:tr>
      <w:tr w:rsidR="003852E1" w:rsidTr="00C14F8A">
        <w:tc>
          <w:tcPr>
            <w:tcW w:w="1555" w:type="dxa"/>
          </w:tcPr>
          <w:p w:rsidR="003852E1" w:rsidRDefault="003852E1" w:rsidP="003852E1"/>
        </w:tc>
        <w:tc>
          <w:tcPr>
            <w:tcW w:w="1962" w:type="dxa"/>
          </w:tcPr>
          <w:p w:rsidR="003852E1" w:rsidRDefault="003852E1" w:rsidP="009F3874">
            <w:r>
              <w:t xml:space="preserve">Wait </w:t>
            </w:r>
            <w:r w:rsidR="009F3874">
              <w:t>3</w:t>
            </w:r>
            <w:r>
              <w:t>0 minutes. Do not do anything in the browser tab.</w:t>
            </w:r>
          </w:p>
        </w:tc>
        <w:tc>
          <w:tcPr>
            <w:tcW w:w="3141" w:type="dxa"/>
          </w:tcPr>
          <w:p w:rsidR="003852E1" w:rsidRDefault="003852E1" w:rsidP="003852E1">
            <w:r>
              <w:t>-</w:t>
            </w:r>
          </w:p>
        </w:tc>
        <w:tc>
          <w:tcPr>
            <w:tcW w:w="2358" w:type="dxa"/>
          </w:tcPr>
          <w:p w:rsidR="003852E1" w:rsidRDefault="003852E1" w:rsidP="003852E1">
            <w:r>
              <w:t>-</w:t>
            </w:r>
          </w:p>
        </w:tc>
      </w:tr>
      <w:tr w:rsidR="003852E1" w:rsidTr="00C14F8A">
        <w:tc>
          <w:tcPr>
            <w:tcW w:w="1555" w:type="dxa"/>
          </w:tcPr>
          <w:p w:rsidR="003852E1" w:rsidRDefault="003852E1" w:rsidP="003852E1"/>
        </w:tc>
        <w:tc>
          <w:tcPr>
            <w:tcW w:w="1962" w:type="dxa"/>
          </w:tcPr>
          <w:p w:rsidR="003852E1" w:rsidRDefault="003852E1" w:rsidP="003852E1">
            <w:r>
              <w:t>Hold CTRL and press F5.</w:t>
            </w:r>
          </w:p>
        </w:tc>
        <w:tc>
          <w:tcPr>
            <w:tcW w:w="3141" w:type="dxa"/>
          </w:tcPr>
          <w:p w:rsidR="003852E1" w:rsidRDefault="009F3874" w:rsidP="003852E1">
            <w:r>
              <w:t>Browser is forced to refresh.</w:t>
            </w:r>
          </w:p>
          <w:p w:rsidR="003852E1" w:rsidRDefault="003852E1" w:rsidP="003852E1"/>
          <w:p w:rsidR="003852E1" w:rsidRDefault="003852E1" w:rsidP="003852E1">
            <w:r>
              <w:t>The home page is showing.</w:t>
            </w:r>
          </w:p>
          <w:p w:rsidR="003852E1" w:rsidRDefault="003852E1" w:rsidP="003852E1"/>
          <w:p w:rsidR="003852E1" w:rsidRDefault="003852E1" w:rsidP="009F3874">
            <w:r>
              <w:t xml:space="preserve">The Shopping cart is </w:t>
            </w:r>
            <w:r w:rsidR="009F3874">
              <w:t>empty</w:t>
            </w:r>
            <w:r>
              <w:t>.</w:t>
            </w:r>
          </w:p>
        </w:tc>
        <w:tc>
          <w:tcPr>
            <w:tcW w:w="2358" w:type="dxa"/>
          </w:tcPr>
          <w:p w:rsidR="003852E1" w:rsidRDefault="003852E1" w:rsidP="003852E1">
            <w:r>
              <w:t>Matches expected outcome.</w:t>
            </w:r>
          </w:p>
        </w:tc>
      </w:tr>
      <w:tr w:rsidR="003852E1" w:rsidTr="00C14F8A">
        <w:tc>
          <w:tcPr>
            <w:tcW w:w="1555" w:type="dxa"/>
          </w:tcPr>
          <w:p w:rsidR="003852E1" w:rsidRDefault="003852E1" w:rsidP="003852E1"/>
        </w:tc>
        <w:tc>
          <w:tcPr>
            <w:tcW w:w="1962" w:type="dxa"/>
          </w:tcPr>
          <w:p w:rsidR="003852E1" w:rsidRDefault="003852E1" w:rsidP="003852E1"/>
        </w:tc>
        <w:tc>
          <w:tcPr>
            <w:tcW w:w="3141" w:type="dxa"/>
          </w:tcPr>
          <w:p w:rsidR="003852E1" w:rsidRDefault="003852E1" w:rsidP="003852E1"/>
        </w:tc>
        <w:tc>
          <w:tcPr>
            <w:tcW w:w="2358" w:type="dxa"/>
          </w:tcPr>
          <w:p w:rsidR="003852E1" w:rsidRDefault="003852E1" w:rsidP="003852E1"/>
        </w:tc>
      </w:tr>
    </w:tbl>
    <w:p w:rsidR="003B7DF2" w:rsidRDefault="003B7DF2" w:rsidP="003B7DF2"/>
    <w:p w:rsidR="003B7DF2" w:rsidRDefault="003B7DF2"/>
    <w:p w:rsidR="003B7DF2" w:rsidRDefault="0064472A" w:rsidP="0064472A">
      <w:pPr>
        <w:pStyle w:val="Heading1"/>
      </w:pPr>
      <w:r>
        <w:lastRenderedPageBreak/>
        <w:t>Critique</w:t>
      </w:r>
    </w:p>
    <w:p w:rsidR="0064472A" w:rsidRDefault="0064472A" w:rsidP="0064472A"/>
    <w:p w:rsidR="0064472A" w:rsidRDefault="0064472A" w:rsidP="0064472A">
      <w:pPr>
        <w:pStyle w:val="Heading2"/>
      </w:pPr>
      <w:r>
        <w:t>1. ASP.NET / PHP Comparison</w:t>
      </w:r>
    </w:p>
    <w:p w:rsidR="0064472A" w:rsidRDefault="0064472A" w:rsidP="0064472A"/>
    <w:p w:rsidR="0064472A" w:rsidRDefault="0064472A" w:rsidP="0064472A">
      <w:pPr>
        <w:pStyle w:val="Heading3"/>
      </w:pPr>
      <w:r>
        <w:tab/>
        <w:t>1. Introduction</w:t>
      </w:r>
    </w:p>
    <w:p w:rsidR="0064472A" w:rsidRDefault="0064472A" w:rsidP="0064472A"/>
    <w:p w:rsidR="0064472A" w:rsidRDefault="0064472A" w:rsidP="0064472A">
      <w:r>
        <w:tab/>
        <w:t>This is a discussion to compare the ASP.NET and PHP Web Application languages.</w:t>
      </w:r>
    </w:p>
    <w:p w:rsidR="0064472A" w:rsidRDefault="0064472A" w:rsidP="00984ED3">
      <w:pPr>
        <w:ind w:left="720"/>
      </w:pPr>
      <w:r>
        <w:t xml:space="preserve">ASP.NET is a web server-side </w:t>
      </w:r>
      <w:r w:rsidR="00B22891">
        <w:t>framework for creating web applications</w:t>
      </w:r>
      <w:r w:rsidR="00984ED3">
        <w:t xml:space="preserve">, with C# acting as code-behind / backend scripting, and HTML, CSS and Javascript used as frontend languages. ASP.NET also provides additional </w:t>
      </w:r>
      <w:r w:rsidR="00753F6B">
        <w:t>Web</w:t>
      </w:r>
      <w:r w:rsidR="004B2AC7">
        <w:t xml:space="preserve"> Controls, which can be utilised alongside HTML.</w:t>
      </w:r>
      <w:r w:rsidR="008858D7">
        <w:t xml:space="preserve"> Note that the code-behind also supports VB.NET but for the discussion only C# will be examined.</w:t>
      </w:r>
    </w:p>
    <w:p w:rsidR="0064472A" w:rsidRDefault="004B2AC7" w:rsidP="008858D7">
      <w:pPr>
        <w:ind w:left="720"/>
      </w:pPr>
      <w:r>
        <w:t xml:space="preserve">PHP (PHP Hypertext Processor) is a </w:t>
      </w:r>
      <w:r w:rsidR="00B22891">
        <w:t>general programming</w:t>
      </w:r>
      <w:r w:rsidR="008858D7">
        <w:t xml:space="preserve"> language</w:t>
      </w:r>
      <w:r w:rsidR="00B22891">
        <w:t>, but designed for website and web application development</w:t>
      </w:r>
      <w:r w:rsidR="008858D7">
        <w:t>. It has a unique syntax and grammar, with similarities to C and Python.</w:t>
      </w:r>
    </w:p>
    <w:p w:rsidR="008858D7" w:rsidRDefault="008858D7" w:rsidP="008858D7">
      <w:pPr>
        <w:ind w:left="720"/>
      </w:pPr>
    </w:p>
    <w:p w:rsidR="0064472A" w:rsidRDefault="0064472A" w:rsidP="0064472A">
      <w:pPr>
        <w:pStyle w:val="Heading3"/>
      </w:pPr>
      <w:r>
        <w:tab/>
        <w:t>2. Database Techniques</w:t>
      </w:r>
    </w:p>
    <w:p w:rsidR="008858D7" w:rsidRDefault="008858D7" w:rsidP="008858D7"/>
    <w:p w:rsidR="00753F6B" w:rsidRDefault="008858D7" w:rsidP="008858D7">
      <w:pPr>
        <w:ind w:left="720"/>
      </w:pPr>
      <w:r>
        <w:t xml:space="preserve">ASP.NET </w:t>
      </w:r>
      <w:r w:rsidR="00CB424D">
        <w:t xml:space="preserve">can connect to a range of database systems including </w:t>
      </w:r>
      <w:r w:rsidR="00C13EA0">
        <w:t xml:space="preserve">ODBC, </w:t>
      </w:r>
      <w:r w:rsidR="00CB424D">
        <w:t xml:space="preserve">Oracle and MySql based systems, but is most compatible with Microsoft provisioned database systems such as SQL Server and Access. </w:t>
      </w:r>
    </w:p>
    <w:p w:rsidR="008858D7" w:rsidRDefault="00CB424D" w:rsidP="008858D7">
      <w:pPr>
        <w:ind w:left="720"/>
      </w:pPr>
      <w:r>
        <w:t>ASP.NET can connect</w:t>
      </w:r>
      <w:r w:rsidR="008858D7">
        <w:t xml:space="preserve"> through the ADO.NET </w:t>
      </w:r>
      <w:r>
        <w:t xml:space="preserve">framework, which provides objects to manage connections, data translation, and other requirements. Additionally there is available the Entity Framework ORM, by which database interaction can occur using </w:t>
      </w:r>
      <w:r w:rsidR="00753F6B">
        <w:t>business</w:t>
      </w:r>
      <w:r>
        <w:t xml:space="preserve"> objects which represent database entities. ADO.NET abstracts the developer from the lower level DB management issues, and Entity Framework can </w:t>
      </w:r>
      <w:r w:rsidR="00753F6B">
        <w:t>abstract further so little coding of a DB interaction system is required, and more focus is given to modelling business objects. Connections to web services as data sources is also possible.</w:t>
      </w:r>
      <w:r w:rsidR="00F11619">
        <w:t xml:space="preserve"> </w:t>
      </w:r>
    </w:p>
    <w:p w:rsidR="00753F6B" w:rsidRDefault="00753F6B" w:rsidP="008858D7">
      <w:pPr>
        <w:ind w:left="720"/>
      </w:pPr>
      <w:r>
        <w:t xml:space="preserve">There are a range of techniques for coding Database Sources and Data presentation through ASP.NET, including specific web controls and code-behind objects and techniques. A developer is free to choose between them and combine them as desired. Web Controls specific to data presentation can be bound directly to data sources. Code Behind techniques can include direct execution of SQL (encapsulated in an ADO.NET object), the use of LINQ queries, </w:t>
      </w:r>
      <w:r w:rsidR="00C13EA0">
        <w:t>or business object / ORM actions.</w:t>
      </w:r>
    </w:p>
    <w:p w:rsidR="00F11619" w:rsidRDefault="00F11619" w:rsidP="008858D7">
      <w:pPr>
        <w:ind w:left="720"/>
      </w:pPr>
    </w:p>
    <w:p w:rsidR="00C13EA0" w:rsidRDefault="00C13EA0" w:rsidP="008858D7">
      <w:pPr>
        <w:ind w:left="720"/>
      </w:pPr>
      <w:r>
        <w:t xml:space="preserve">PHP </w:t>
      </w:r>
      <w:r w:rsidR="003D280F">
        <w:t xml:space="preserve">has </w:t>
      </w:r>
      <w:r w:rsidR="00F11619">
        <w:t xml:space="preserve">available </w:t>
      </w:r>
      <w:r w:rsidR="003D280F">
        <w:t>database extensions to allow interaction with MySQL, MariaDB, SyBase, SQL Server, DB2/Derby, Oracle and many others. Additionally PHP (as of version 5.1) has special extensions for ODBC data-access abstraction</w:t>
      </w:r>
      <w:r w:rsidR="00F11619">
        <w:t>,</w:t>
      </w:r>
      <w:r w:rsidR="003D280F">
        <w:t xml:space="preserve"> and a generic data-access extension (PHP Data Objects, or PDO) </w:t>
      </w:r>
      <w:r w:rsidR="00F11619">
        <w:t>for accessing databases in general (PDO sometimes requires additional database drivers specific to the database being used). This allows PHP to connect to any database.</w:t>
      </w:r>
    </w:p>
    <w:p w:rsidR="00F11619" w:rsidRDefault="00F11619" w:rsidP="00F11619">
      <w:pPr>
        <w:ind w:left="720"/>
      </w:pPr>
      <w:r>
        <w:lastRenderedPageBreak/>
        <w:t>PHP database interaction can be different for each extension. For example, the PostgreSQL extension consists mostly of functions, with a connection object and query result object used as parameters or returned objects. Compare this to the Mysql extension (mysqli) which uses multiple objects for connections, prepared statements, and more, and interacts through methods invoked on these objects. The PDO extension offers a consistent interface used regardless of the underlying database system.</w:t>
      </w:r>
    </w:p>
    <w:p w:rsidR="00FB6DB3" w:rsidRDefault="00F11619" w:rsidP="00FB6DB3">
      <w:pPr>
        <w:ind w:left="720"/>
      </w:pPr>
      <w:r>
        <w:t xml:space="preserve">No special frontend controls are provided for data sourcing, data presentation and binding. </w:t>
      </w:r>
    </w:p>
    <w:p w:rsidR="00F11619" w:rsidRDefault="00F11619" w:rsidP="00F11619">
      <w:pPr>
        <w:ind w:left="720"/>
      </w:pPr>
    </w:p>
    <w:p w:rsidR="0064472A" w:rsidRDefault="00F11619" w:rsidP="00B22891">
      <w:pPr>
        <w:ind w:left="720"/>
      </w:pPr>
      <w:r>
        <w:t>ASP.Net</w:t>
      </w:r>
      <w:r w:rsidR="00A11A83">
        <w:t xml:space="preserve"> seems to connect to fewer databases but can connect to the more common enterprise-level systems. It offers a more consistent interfacing through ADO.NET and Entity Framework. There are specialised controls available for data sourcing, binding and presentation, but more experience is required of these controls to use them effectively. PHP can connect to more databases, can offer specific extensions or a consistent interface through PDO, and lacks specialised data interaction controls but does not have the experience issue.</w:t>
      </w:r>
    </w:p>
    <w:p w:rsidR="00B22891" w:rsidRDefault="00B22891" w:rsidP="00B22891">
      <w:pPr>
        <w:ind w:left="720"/>
      </w:pPr>
    </w:p>
    <w:p w:rsidR="0064472A" w:rsidRDefault="00B22891" w:rsidP="0064472A">
      <w:pPr>
        <w:pStyle w:val="Heading3"/>
      </w:pPr>
      <w:r>
        <w:tab/>
        <w:t>3</w:t>
      </w:r>
      <w:r w:rsidR="0064472A">
        <w:t>. Client Techniques</w:t>
      </w:r>
    </w:p>
    <w:p w:rsidR="00B22891" w:rsidRPr="00B22891" w:rsidRDefault="00B22891" w:rsidP="00B22891"/>
    <w:p w:rsidR="00A11A83" w:rsidRDefault="00A11A83" w:rsidP="00D2784B">
      <w:pPr>
        <w:ind w:left="720"/>
      </w:pPr>
      <w:r>
        <w:t>ASP.NET</w:t>
      </w:r>
      <w:r w:rsidR="00D2784B">
        <w:t xml:space="preserve"> provides several web controls alongside native HTML controls. In many cases a developer simply needs to introduce a web control and then tune it via properties.</w:t>
      </w:r>
    </w:p>
    <w:p w:rsidR="00A11A83" w:rsidRDefault="00D2784B" w:rsidP="00D41684">
      <w:pPr>
        <w:ind w:left="720"/>
      </w:pPr>
      <w:r>
        <w:t xml:space="preserve">ASP.NET provides </w:t>
      </w:r>
      <w:r w:rsidR="008152B5">
        <w:t xml:space="preserve">ways </w:t>
      </w:r>
      <w:r>
        <w:t xml:space="preserve">to manage AJAX requests and responses. A developer </w:t>
      </w:r>
      <w:r w:rsidR="008152B5">
        <w:t>may</w:t>
      </w:r>
      <w:r>
        <w:t xml:space="preserve"> not need to write additional scripts or code files, </w:t>
      </w:r>
      <w:r w:rsidR="008152B5">
        <w:t>and may</w:t>
      </w:r>
      <w:r>
        <w:t xml:space="preserve"> not need to write Javascript fo</w:t>
      </w:r>
      <w:r w:rsidR="008152B5">
        <w:t>r AJAX call management</w:t>
      </w:r>
      <w:r>
        <w:t xml:space="preserve">. </w:t>
      </w:r>
      <w:r w:rsidR="008152B5">
        <w:t xml:space="preserve">In some cases a ScriptManager control is required, and Update Panels are required for sections which will be re-rendered using AJAX. </w:t>
      </w:r>
      <w:r>
        <w:t>T</w:t>
      </w:r>
      <w:r w:rsidR="008152B5">
        <w:t>his simplifies AJAX development, but requires more knowledge of these additional controls and techniques.</w:t>
      </w:r>
    </w:p>
    <w:p w:rsidR="00736C10" w:rsidRDefault="00D41684" w:rsidP="00736C10">
      <w:pPr>
        <w:ind w:left="720"/>
      </w:pPr>
      <w:r>
        <w:t>ASP.NET allows client-side scripting in languages other than</w:t>
      </w:r>
      <w:r w:rsidR="00736C10">
        <w:t xml:space="preserve"> javascript, such as VB and C#. These scripts can be utilised in the same way as Javascript scripts, including hooking scripted functions to control event callbacks. An example is writing a C# function called ‘Button_Click’ to write content to the Response, and then adding ‘onclick=”Button_Click”’ to the properties of an input button. This allows a developer to create client-side scripts even if they know more C# or VB than Javascript.</w:t>
      </w:r>
    </w:p>
    <w:p w:rsidR="00736C10" w:rsidRDefault="00736C10" w:rsidP="00736C10">
      <w:pPr>
        <w:ind w:left="720"/>
      </w:pPr>
      <w:r>
        <w:t>ASP.NET permits extending existing client-side controls to create new controls.</w:t>
      </w:r>
    </w:p>
    <w:p w:rsidR="001B15FB" w:rsidRDefault="00736C10" w:rsidP="001B15FB">
      <w:pPr>
        <w:ind w:left="720"/>
      </w:pPr>
      <w:r>
        <w:t>ASP.NET</w:t>
      </w:r>
      <w:r>
        <w:t xml:space="preserve"> provides web controls for storing data on the client such as HiddenField. </w:t>
      </w:r>
      <w:r w:rsidR="00B32158">
        <w:t>Also it provides a viewstate to store data across the HTTP Response – Request cycle. Data stored in viewstate will be available to retrieve after a postback of the same page (reloading after a form submission, for example). There are techniques to use cookies stored at the client.</w:t>
      </w:r>
    </w:p>
    <w:p w:rsidR="001B15FB" w:rsidRDefault="001B15FB" w:rsidP="001B15FB">
      <w:pPr>
        <w:ind w:left="720"/>
      </w:pPr>
      <w:r>
        <w:t xml:space="preserve">Some third-party client scripts and CSS libraries have to be loaded through extension packages </w:t>
      </w:r>
      <w:r>
        <w:t xml:space="preserve">(via NuGet) </w:t>
      </w:r>
      <w:r>
        <w:t>to work properly, especially if AJAX is used in a page.</w:t>
      </w:r>
    </w:p>
    <w:p w:rsidR="001B15FB" w:rsidRDefault="00D41684" w:rsidP="001B15FB">
      <w:pPr>
        <w:ind w:left="720"/>
      </w:pPr>
      <w:r>
        <w:t xml:space="preserve">A developer will require good knowledge of ASP.NET web controls to use then effectively. Additionally, ASP.NET has to re-render the provided web controls into native HTML before </w:t>
      </w:r>
      <w:r>
        <w:lastRenderedPageBreak/>
        <w:t>sending response, which t</w:t>
      </w:r>
      <w:r w:rsidR="001B15FB">
        <w:t>akes additional processing time. Using third party client libraries can require extra effort and knowledge.</w:t>
      </w:r>
    </w:p>
    <w:p w:rsidR="0064472A" w:rsidRDefault="00D41684" w:rsidP="00736C10">
      <w:pPr>
        <w:ind w:left="720"/>
      </w:pPr>
      <w:r>
        <w:t>PHP does not provide additional web controls</w:t>
      </w:r>
      <w:r w:rsidR="00736C10">
        <w:t xml:space="preserve"> or the option to extend controls</w:t>
      </w:r>
      <w:r>
        <w:t xml:space="preserve">. </w:t>
      </w:r>
      <w:r w:rsidR="00736C10">
        <w:t>A PHP developer must have good experience with native HTML, CSS and Javascript, and PHP development. AJAX calls require Javascript coding and PHP scripting to handle c</w:t>
      </w:r>
      <w:r w:rsidR="00B32158">
        <w:t>allbacks and content rendering.</w:t>
      </w:r>
      <w:r w:rsidR="00E76AE1">
        <w:t xml:space="preserve"> The client side scripts supported depend on </w:t>
      </w:r>
      <w:r w:rsidR="001B15FB">
        <w:t>the client browser capabilities, but are otherwise not affected by PHP. Third-party scripts and CSS libraries (such as bootstrap) can be used independently of PHP.</w:t>
      </w:r>
    </w:p>
    <w:p w:rsidR="00E76AE1" w:rsidRDefault="00B32158" w:rsidP="00E76AE1">
      <w:pPr>
        <w:ind w:left="720"/>
      </w:pPr>
      <w:r>
        <w:t xml:space="preserve">PHP can use cookies stored on the client, </w:t>
      </w:r>
      <w:r w:rsidR="00E76AE1">
        <w:t xml:space="preserve">or store information in the DOM window via javascript. </w:t>
      </w:r>
    </w:p>
    <w:p w:rsidR="008152B5" w:rsidRDefault="008152B5" w:rsidP="00E76AE1">
      <w:pPr>
        <w:ind w:left="720"/>
      </w:pPr>
      <w:r>
        <w:t>Less knowledge overall is required to understand</w:t>
      </w:r>
      <w:r w:rsidR="001B15FB">
        <w:t xml:space="preserve"> Client side techniques for PHP, and using third party client code is much simpler.</w:t>
      </w:r>
    </w:p>
    <w:p w:rsidR="00D41684" w:rsidRDefault="00D41684" w:rsidP="0064472A"/>
    <w:p w:rsidR="0064472A" w:rsidRDefault="00B22891" w:rsidP="0064472A">
      <w:pPr>
        <w:pStyle w:val="Heading3"/>
      </w:pPr>
      <w:r>
        <w:tab/>
        <w:t>4</w:t>
      </w:r>
      <w:r w:rsidR="0064472A">
        <w:t>. Software Architecture</w:t>
      </w:r>
    </w:p>
    <w:p w:rsidR="00E76AE1" w:rsidRDefault="00E76AE1" w:rsidP="00E76AE1">
      <w:r>
        <w:tab/>
      </w:r>
    </w:p>
    <w:p w:rsidR="008152B5" w:rsidRDefault="00E76AE1" w:rsidP="001B15FB">
      <w:pPr>
        <w:ind w:left="720"/>
      </w:pPr>
      <w:r>
        <w:t xml:space="preserve">Both PHP (as of version 5) and ASP.NET </w:t>
      </w:r>
      <w:r w:rsidR="008152B5">
        <w:t>(discussing C#) allow good code reuse, through namespaces and object oriented techniques to organise code and manage application behaviour.</w:t>
      </w:r>
    </w:p>
    <w:p w:rsidR="008152B5" w:rsidRDefault="008152B5" w:rsidP="008152B5">
      <w:pPr>
        <w:ind w:left="720"/>
      </w:pPr>
      <w:r>
        <w:t>Both PHP and ASP.NET permit additional packages and extension libraries. ASP.NET uses the NuGet package system</w:t>
      </w:r>
      <w:r w:rsidR="001B15FB">
        <w:t xml:space="preserve"> maintained by Microsoft, while PHP uses PEAR which is maintained by the open-sour</w:t>
      </w:r>
      <w:r w:rsidR="008A7CB9">
        <w:t xml:space="preserve">ce community. </w:t>
      </w:r>
    </w:p>
    <w:p w:rsidR="00E76AE1" w:rsidRPr="00E76AE1" w:rsidRDefault="001B15FB" w:rsidP="008A7CB9">
      <w:pPr>
        <w:ind w:left="720"/>
      </w:pPr>
      <w:r>
        <w:t>ASP.NET</w:t>
      </w:r>
      <w:r w:rsidR="008A7CB9">
        <w:t xml:space="preserve"> requires Windows and IIS servers to run. PHP can be run with IIS, Apache, and other web server systems, and on Windows, Linux, Mac OSX and other Operating systems. </w:t>
      </w:r>
    </w:p>
    <w:p w:rsidR="00A11A83" w:rsidRDefault="00A11A83" w:rsidP="008A7CB9">
      <w:pPr>
        <w:ind w:left="720"/>
      </w:pPr>
      <w:r>
        <w:t>ASP.NET</w:t>
      </w:r>
      <w:r w:rsidR="008A7CB9">
        <w:t xml:space="preserve"> uses a combination of front-end controls and back-end coding. This can be separated into different files (.ASPX / ASPX.CS for web pages / code-behind respectively, and .CS for independent back-end code). Additional files are needed for configuring the base Web Application and managing global application state. </w:t>
      </w:r>
      <w:r w:rsidR="000C3A1D">
        <w:t xml:space="preserve">PHP simply has backend code which can be used alongside frontend elements, or written independently (always in .PHP files). </w:t>
      </w:r>
    </w:p>
    <w:p w:rsidR="000C3A1D" w:rsidRDefault="000C3A1D" w:rsidP="008A7CB9">
      <w:pPr>
        <w:ind w:left="720"/>
      </w:pPr>
      <w:r>
        <w:t>The VB and C# languages used for ASP.NET are strongly typed – The system needs each variable and object to have a specific type declared. PHP variables and objects are weakly typed by comparison, though there is the option to force a particular type if needed.</w:t>
      </w:r>
    </w:p>
    <w:p w:rsidR="00A11A83" w:rsidRDefault="000C3A1D" w:rsidP="008743B7">
      <w:pPr>
        <w:ind w:left="720"/>
      </w:pPr>
      <w:r>
        <w:t xml:space="preserve">ASP.NET offers a global application state shared by all clients. PHP has a global state defined at the web server level. Both offer a semi-global session state per </w:t>
      </w:r>
      <w:r w:rsidR="008743B7">
        <w:t xml:space="preserve">client. </w:t>
      </w:r>
    </w:p>
    <w:p w:rsidR="008743B7" w:rsidRDefault="008743B7" w:rsidP="008743B7">
      <w:pPr>
        <w:ind w:left="720"/>
      </w:pPr>
      <w:r>
        <w:t>Both offer “super global variables” which represent request and response states, postback data, query string data, and more (for example, Response and Request for ASP.NET, and $_GET, $_POST, $_SERVER for PHP).</w:t>
      </w:r>
    </w:p>
    <w:p w:rsidR="0064472A" w:rsidRDefault="008743B7" w:rsidP="008743B7">
      <w:pPr>
        <w:ind w:left="720"/>
      </w:pPr>
      <w:r>
        <w:t xml:space="preserve">PHP has magic methods beginning with ‘__’. Some of these replicate the required constructors, destructors, etc for class coding, and others permit additional functionality, such as __clone to define how objects are copied. C# lacks magic methods but has some required methods which match the functionality described above. </w:t>
      </w:r>
    </w:p>
    <w:p w:rsidR="008743B7" w:rsidRDefault="008743B7" w:rsidP="008743B7">
      <w:pPr>
        <w:ind w:left="720"/>
      </w:pPr>
      <w:r>
        <w:lastRenderedPageBreak/>
        <w:t>PHP permits coding in procedures, objects or a combination of both. C# lacks prodecural coding but allows static objects which can store pseudo-procedures as static methods.</w:t>
      </w:r>
    </w:p>
    <w:p w:rsidR="008743B7" w:rsidRDefault="004368F9" w:rsidP="008743B7">
      <w:pPr>
        <w:ind w:left="720"/>
      </w:pPr>
      <w:r>
        <w:t>ASP.NET has multiple technologies, being ASP.NET MVC, ASP.NET Webforms, and ASP.NET Web Pages (also called Razor). Each can require different techniques of design and coding, for example MVC requires Model objects representing database entities, while Webforms requires each webpage to contain a form element. PHP does not have such restrictions, and developers are free to code the frontend and back-end as desired. Frameworks for PHP MVC exist, such as CakePHP, but are not required for web application development.</w:t>
      </w:r>
    </w:p>
    <w:p w:rsidR="004368F9" w:rsidRDefault="004368F9" w:rsidP="008743B7">
      <w:pPr>
        <w:ind w:left="720"/>
      </w:pPr>
      <w:r>
        <w:t>PHP can be developed in a range of tools, including NetBeans, DreamWeaver and more recently PHP-Storm. ASP.NET development is limited to Visual Studio.</w:t>
      </w:r>
    </w:p>
    <w:p w:rsidR="004368F9" w:rsidRDefault="004368F9" w:rsidP="008743B7">
      <w:pPr>
        <w:ind w:left="720"/>
      </w:pPr>
      <w:r>
        <w:t>PHP is open source and free. ASP.NET can be used free for community / non-enterprise level purposes, but enterprise level is costly. Additionally, the main ASP.NET development tool, Visual Studio, is costly to licence for enterprise purposes.</w:t>
      </w:r>
    </w:p>
    <w:p w:rsidR="004368F9" w:rsidRDefault="004368F9" w:rsidP="0064472A">
      <w:pPr>
        <w:pStyle w:val="Heading3"/>
      </w:pPr>
    </w:p>
    <w:p w:rsidR="004368F9" w:rsidRDefault="004368F9" w:rsidP="004368F9">
      <w:pPr>
        <w:pStyle w:val="Heading3"/>
      </w:pPr>
      <w:r>
        <w:tab/>
        <w:t>5. Summary</w:t>
      </w:r>
    </w:p>
    <w:p w:rsidR="004368F9" w:rsidRDefault="004368F9" w:rsidP="004368F9"/>
    <w:p w:rsidR="004368F9" w:rsidRPr="004368F9" w:rsidRDefault="004368F9" w:rsidP="007231F7">
      <w:pPr>
        <w:ind w:left="720"/>
      </w:pPr>
      <w:r>
        <w:t>ASP.NET allows more rapid development through the</w:t>
      </w:r>
      <w:r w:rsidR="007231F7">
        <w:t xml:space="preserve"> use of front-end web controls. It has useful controls dedicated to sourcing and presenting data from databases. </w:t>
      </w:r>
    </w:p>
    <w:p w:rsidR="004368F9" w:rsidRDefault="004368F9" w:rsidP="0064472A">
      <w:pPr>
        <w:pStyle w:val="Heading3"/>
      </w:pPr>
    </w:p>
    <w:p w:rsidR="0064472A" w:rsidRDefault="0064472A" w:rsidP="0064472A">
      <w:pPr>
        <w:pStyle w:val="Heading3"/>
      </w:pPr>
      <w:r>
        <w:tab/>
        <w:t>8. Preference</w:t>
      </w:r>
    </w:p>
    <w:p w:rsidR="0064472A" w:rsidRDefault="0064472A" w:rsidP="0064472A">
      <w:pPr>
        <w:pStyle w:val="Heading3"/>
      </w:pPr>
    </w:p>
    <w:p w:rsidR="0064472A" w:rsidRDefault="0064472A" w:rsidP="0064472A">
      <w:pPr>
        <w:pStyle w:val="Heading3"/>
      </w:pPr>
      <w:r>
        <w:tab/>
        <w:t>References</w:t>
      </w:r>
    </w:p>
    <w:p w:rsidR="007231F7" w:rsidRDefault="007231F7" w:rsidP="007231F7"/>
    <w:p w:rsidR="007231F7" w:rsidRPr="007231F7" w:rsidRDefault="007231F7" w:rsidP="007231F7">
      <w:pPr>
        <w:ind w:left="720"/>
        <w:rPr>
          <w:rFonts w:cstheme="minorHAnsi"/>
        </w:rPr>
      </w:pPr>
      <w:r>
        <w:rPr>
          <w:rFonts w:cstheme="minorHAnsi"/>
          <w:color w:val="333333"/>
          <w:shd w:val="clear" w:color="auto" w:fill="FFFFFF"/>
        </w:rPr>
        <w:t>Gutmans, Bakken, &amp; Rethans</w:t>
      </w:r>
      <w:r w:rsidRPr="007231F7">
        <w:rPr>
          <w:rFonts w:cstheme="minorHAnsi"/>
          <w:color w:val="333333"/>
          <w:shd w:val="clear" w:color="auto" w:fill="FFFFFF"/>
        </w:rPr>
        <w:t xml:space="preserve"> (</w:t>
      </w:r>
      <w:r>
        <w:rPr>
          <w:rFonts w:cstheme="minorHAnsi"/>
          <w:color w:val="333333"/>
          <w:shd w:val="clear" w:color="auto" w:fill="FFFFFF"/>
        </w:rPr>
        <w:t>2004</w:t>
      </w:r>
      <w:r w:rsidRPr="007231F7">
        <w:rPr>
          <w:rFonts w:cstheme="minorHAnsi"/>
          <w:color w:val="333333"/>
          <w:shd w:val="clear" w:color="auto" w:fill="FFFFFF"/>
        </w:rPr>
        <w:t>).</w:t>
      </w:r>
      <w:r w:rsidRPr="007231F7">
        <w:rPr>
          <w:rStyle w:val="apple-converted-space"/>
          <w:rFonts w:cstheme="minorHAnsi"/>
          <w:color w:val="333333"/>
          <w:shd w:val="clear" w:color="auto" w:fill="FFFFFF"/>
        </w:rPr>
        <w:t> </w:t>
      </w:r>
      <w:r>
        <w:rPr>
          <w:rFonts w:cstheme="minorHAnsi"/>
          <w:i/>
          <w:iCs/>
          <w:color w:val="333333"/>
          <w:shd w:val="clear" w:color="auto" w:fill="FFFFFF"/>
        </w:rPr>
        <w:t xml:space="preserve">PHP 5 Power Programming. </w:t>
      </w:r>
      <w:r>
        <w:rPr>
          <w:rFonts w:cstheme="minorHAnsi"/>
          <w:color w:val="333333"/>
          <w:shd w:val="clear" w:color="auto" w:fill="FFFFFF"/>
        </w:rPr>
        <w:t>Hagerstown, Maryland: Prentice Hall.</w:t>
      </w:r>
      <w:bookmarkStart w:id="19" w:name="_GoBack"/>
      <w:bookmarkEnd w:id="19"/>
    </w:p>
    <w:sectPr w:rsidR="007231F7" w:rsidRPr="007231F7">
      <w:footerReference w:type="default" r:id="rId34"/>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D5693" w:rsidRDefault="005D5693" w:rsidP="003B7DF2">
      <w:pPr>
        <w:spacing w:after="0" w:line="240" w:lineRule="auto"/>
      </w:pPr>
      <w:r>
        <w:separator/>
      </w:r>
    </w:p>
  </w:endnote>
  <w:endnote w:type="continuationSeparator" w:id="0">
    <w:p w:rsidR="005D5693" w:rsidRDefault="005D5693" w:rsidP="003B7DF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Helvetica">
    <w:panose1 w:val="020B0604020202020204"/>
    <w:charset w:val="00"/>
    <w:family w:val="swiss"/>
    <w:pitch w:val="variable"/>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22891" w:rsidRDefault="00B2289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D5693" w:rsidRDefault="005D5693" w:rsidP="003B7DF2">
      <w:pPr>
        <w:spacing w:after="0" w:line="240" w:lineRule="auto"/>
      </w:pPr>
      <w:r>
        <w:separator/>
      </w:r>
    </w:p>
  </w:footnote>
  <w:footnote w:type="continuationSeparator" w:id="0">
    <w:p w:rsidR="005D5693" w:rsidRDefault="005D5693" w:rsidP="003B7DF2">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2A2D4CA0"/>
    <w:multiLevelType w:val="hybridMultilevel"/>
    <w:tmpl w:val="4766A796"/>
    <w:lvl w:ilvl="0" w:tplc="1409000F">
      <w:start w:val="1"/>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 w15:restartNumberingAfterBreak="0">
    <w:nsid w:val="72EF7D6D"/>
    <w:multiLevelType w:val="hybridMultilevel"/>
    <w:tmpl w:val="B3C055DC"/>
    <w:lvl w:ilvl="0" w:tplc="C85C2988">
      <w:start w:val="1"/>
      <w:numFmt w:val="decimal"/>
      <w:lvlText w:val="%1."/>
      <w:lvlJc w:val="left"/>
      <w:pPr>
        <w:ind w:left="1080" w:hanging="360"/>
      </w:pPr>
      <w:rPr>
        <w:rFonts w:hint="default"/>
      </w:rPr>
    </w:lvl>
    <w:lvl w:ilvl="1" w:tplc="14090019" w:tentative="1">
      <w:start w:val="1"/>
      <w:numFmt w:val="lowerLetter"/>
      <w:lvlText w:val="%2."/>
      <w:lvlJc w:val="left"/>
      <w:pPr>
        <w:ind w:left="1800" w:hanging="360"/>
      </w:pPr>
    </w:lvl>
    <w:lvl w:ilvl="2" w:tplc="1409001B" w:tentative="1">
      <w:start w:val="1"/>
      <w:numFmt w:val="lowerRoman"/>
      <w:lvlText w:val="%3."/>
      <w:lvlJc w:val="right"/>
      <w:pPr>
        <w:ind w:left="2520" w:hanging="180"/>
      </w:pPr>
    </w:lvl>
    <w:lvl w:ilvl="3" w:tplc="1409000F" w:tentative="1">
      <w:start w:val="1"/>
      <w:numFmt w:val="decimal"/>
      <w:lvlText w:val="%4."/>
      <w:lvlJc w:val="left"/>
      <w:pPr>
        <w:ind w:left="3240" w:hanging="360"/>
      </w:pPr>
    </w:lvl>
    <w:lvl w:ilvl="4" w:tplc="14090019" w:tentative="1">
      <w:start w:val="1"/>
      <w:numFmt w:val="lowerLetter"/>
      <w:lvlText w:val="%5."/>
      <w:lvlJc w:val="left"/>
      <w:pPr>
        <w:ind w:left="3960" w:hanging="360"/>
      </w:pPr>
    </w:lvl>
    <w:lvl w:ilvl="5" w:tplc="1409001B" w:tentative="1">
      <w:start w:val="1"/>
      <w:numFmt w:val="lowerRoman"/>
      <w:lvlText w:val="%6."/>
      <w:lvlJc w:val="right"/>
      <w:pPr>
        <w:ind w:left="4680" w:hanging="180"/>
      </w:pPr>
    </w:lvl>
    <w:lvl w:ilvl="6" w:tplc="1409000F" w:tentative="1">
      <w:start w:val="1"/>
      <w:numFmt w:val="decimal"/>
      <w:lvlText w:val="%7."/>
      <w:lvlJc w:val="left"/>
      <w:pPr>
        <w:ind w:left="5400" w:hanging="360"/>
      </w:pPr>
    </w:lvl>
    <w:lvl w:ilvl="7" w:tplc="14090019" w:tentative="1">
      <w:start w:val="1"/>
      <w:numFmt w:val="lowerLetter"/>
      <w:lvlText w:val="%8."/>
      <w:lvlJc w:val="left"/>
      <w:pPr>
        <w:ind w:left="6120" w:hanging="360"/>
      </w:pPr>
    </w:lvl>
    <w:lvl w:ilvl="8" w:tplc="1409001B" w:tentative="1">
      <w:start w:val="1"/>
      <w:numFmt w:val="lowerRoman"/>
      <w:lvlText w:val="%9."/>
      <w:lvlJc w:val="right"/>
      <w:pPr>
        <w:ind w:left="6840" w:hanging="18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436C8"/>
    <w:rsid w:val="00000EB4"/>
    <w:rsid w:val="000059B5"/>
    <w:rsid w:val="00006100"/>
    <w:rsid w:val="0001476F"/>
    <w:rsid w:val="00020B18"/>
    <w:rsid w:val="000323B6"/>
    <w:rsid w:val="00036F65"/>
    <w:rsid w:val="00037F9B"/>
    <w:rsid w:val="00051AD4"/>
    <w:rsid w:val="00052FE5"/>
    <w:rsid w:val="0009551A"/>
    <w:rsid w:val="00097F5D"/>
    <w:rsid w:val="000A3805"/>
    <w:rsid w:val="000C291F"/>
    <w:rsid w:val="000C3A1D"/>
    <w:rsid w:val="000C73C8"/>
    <w:rsid w:val="000D39C1"/>
    <w:rsid w:val="000E531A"/>
    <w:rsid w:val="000F06CD"/>
    <w:rsid w:val="0011021E"/>
    <w:rsid w:val="00114E59"/>
    <w:rsid w:val="00134906"/>
    <w:rsid w:val="00147A9A"/>
    <w:rsid w:val="001671E1"/>
    <w:rsid w:val="00174239"/>
    <w:rsid w:val="001854DA"/>
    <w:rsid w:val="00186CCE"/>
    <w:rsid w:val="001B15FB"/>
    <w:rsid w:val="001B6D7A"/>
    <w:rsid w:val="001D7F50"/>
    <w:rsid w:val="001E027D"/>
    <w:rsid w:val="00237F4A"/>
    <w:rsid w:val="0024545B"/>
    <w:rsid w:val="00290E37"/>
    <w:rsid w:val="0029292C"/>
    <w:rsid w:val="00295205"/>
    <w:rsid w:val="002A29FE"/>
    <w:rsid w:val="002A4256"/>
    <w:rsid w:val="002A6336"/>
    <w:rsid w:val="002B0839"/>
    <w:rsid w:val="002B096E"/>
    <w:rsid w:val="002B391B"/>
    <w:rsid w:val="002B514F"/>
    <w:rsid w:val="002B661D"/>
    <w:rsid w:val="002D0CF1"/>
    <w:rsid w:val="00304CDF"/>
    <w:rsid w:val="00305808"/>
    <w:rsid w:val="00307A78"/>
    <w:rsid w:val="0031496F"/>
    <w:rsid w:val="00317178"/>
    <w:rsid w:val="00325CAB"/>
    <w:rsid w:val="00331D33"/>
    <w:rsid w:val="00340434"/>
    <w:rsid w:val="003709BE"/>
    <w:rsid w:val="0037147F"/>
    <w:rsid w:val="00375A20"/>
    <w:rsid w:val="003852E1"/>
    <w:rsid w:val="003B7DF2"/>
    <w:rsid w:val="003C31EB"/>
    <w:rsid w:val="003D280F"/>
    <w:rsid w:val="003D50AB"/>
    <w:rsid w:val="003D678A"/>
    <w:rsid w:val="003E0872"/>
    <w:rsid w:val="003F44B1"/>
    <w:rsid w:val="003F7C21"/>
    <w:rsid w:val="004007FB"/>
    <w:rsid w:val="00406972"/>
    <w:rsid w:val="00411D5D"/>
    <w:rsid w:val="004233C6"/>
    <w:rsid w:val="004368F9"/>
    <w:rsid w:val="00474EDB"/>
    <w:rsid w:val="00491F87"/>
    <w:rsid w:val="004B2AC7"/>
    <w:rsid w:val="004B58AF"/>
    <w:rsid w:val="004C0CFE"/>
    <w:rsid w:val="004C23B1"/>
    <w:rsid w:val="004C7810"/>
    <w:rsid w:val="004C7C54"/>
    <w:rsid w:val="004D1EC0"/>
    <w:rsid w:val="004E623A"/>
    <w:rsid w:val="0050494F"/>
    <w:rsid w:val="00505387"/>
    <w:rsid w:val="005104B7"/>
    <w:rsid w:val="00515D45"/>
    <w:rsid w:val="005221D5"/>
    <w:rsid w:val="00536189"/>
    <w:rsid w:val="00557D02"/>
    <w:rsid w:val="00557E1B"/>
    <w:rsid w:val="00596DEF"/>
    <w:rsid w:val="005A3E63"/>
    <w:rsid w:val="005A4A97"/>
    <w:rsid w:val="005A653E"/>
    <w:rsid w:val="005B45E6"/>
    <w:rsid w:val="005B720A"/>
    <w:rsid w:val="005C37BB"/>
    <w:rsid w:val="005D5131"/>
    <w:rsid w:val="005D5693"/>
    <w:rsid w:val="005D61AF"/>
    <w:rsid w:val="005F5502"/>
    <w:rsid w:val="00644100"/>
    <w:rsid w:val="0064472A"/>
    <w:rsid w:val="00652159"/>
    <w:rsid w:val="00661190"/>
    <w:rsid w:val="00677D87"/>
    <w:rsid w:val="00681407"/>
    <w:rsid w:val="006A4F6C"/>
    <w:rsid w:val="006D5FBC"/>
    <w:rsid w:val="006E5F8B"/>
    <w:rsid w:val="007056BB"/>
    <w:rsid w:val="0072144E"/>
    <w:rsid w:val="007231F7"/>
    <w:rsid w:val="00736C10"/>
    <w:rsid w:val="0074783A"/>
    <w:rsid w:val="00753F6B"/>
    <w:rsid w:val="00764030"/>
    <w:rsid w:val="00784E88"/>
    <w:rsid w:val="007A6A6A"/>
    <w:rsid w:val="007F0078"/>
    <w:rsid w:val="008152B5"/>
    <w:rsid w:val="00816291"/>
    <w:rsid w:val="00833447"/>
    <w:rsid w:val="00834B93"/>
    <w:rsid w:val="00866BEC"/>
    <w:rsid w:val="00866EA2"/>
    <w:rsid w:val="008743B7"/>
    <w:rsid w:val="008858D7"/>
    <w:rsid w:val="008A1012"/>
    <w:rsid w:val="008A36B3"/>
    <w:rsid w:val="008A53EE"/>
    <w:rsid w:val="008A7CB9"/>
    <w:rsid w:val="008B0C17"/>
    <w:rsid w:val="008B5DED"/>
    <w:rsid w:val="009028E1"/>
    <w:rsid w:val="009330EE"/>
    <w:rsid w:val="009431A5"/>
    <w:rsid w:val="0095366E"/>
    <w:rsid w:val="009560D0"/>
    <w:rsid w:val="00984ED3"/>
    <w:rsid w:val="0098507A"/>
    <w:rsid w:val="009A1E0A"/>
    <w:rsid w:val="009B30D6"/>
    <w:rsid w:val="009B5616"/>
    <w:rsid w:val="009B569D"/>
    <w:rsid w:val="009C2171"/>
    <w:rsid w:val="009E2A01"/>
    <w:rsid w:val="009F3874"/>
    <w:rsid w:val="009F401B"/>
    <w:rsid w:val="009F52D2"/>
    <w:rsid w:val="00A11A83"/>
    <w:rsid w:val="00A2435A"/>
    <w:rsid w:val="00A3607C"/>
    <w:rsid w:val="00A436C8"/>
    <w:rsid w:val="00AD7CEA"/>
    <w:rsid w:val="00AE1BF3"/>
    <w:rsid w:val="00AE6004"/>
    <w:rsid w:val="00AF5383"/>
    <w:rsid w:val="00B0475B"/>
    <w:rsid w:val="00B06D69"/>
    <w:rsid w:val="00B22891"/>
    <w:rsid w:val="00B26A52"/>
    <w:rsid w:val="00B318B3"/>
    <w:rsid w:val="00B318EC"/>
    <w:rsid w:val="00B32158"/>
    <w:rsid w:val="00B43CFF"/>
    <w:rsid w:val="00B520B3"/>
    <w:rsid w:val="00B56941"/>
    <w:rsid w:val="00B60508"/>
    <w:rsid w:val="00B773E5"/>
    <w:rsid w:val="00BC103F"/>
    <w:rsid w:val="00BE4C90"/>
    <w:rsid w:val="00C07661"/>
    <w:rsid w:val="00C10E55"/>
    <w:rsid w:val="00C13EA0"/>
    <w:rsid w:val="00C14F8A"/>
    <w:rsid w:val="00C3394C"/>
    <w:rsid w:val="00C64035"/>
    <w:rsid w:val="00C8551E"/>
    <w:rsid w:val="00CA5BA7"/>
    <w:rsid w:val="00CB0DBD"/>
    <w:rsid w:val="00CB424D"/>
    <w:rsid w:val="00CC3F8B"/>
    <w:rsid w:val="00CC7E5D"/>
    <w:rsid w:val="00CF1B74"/>
    <w:rsid w:val="00D01986"/>
    <w:rsid w:val="00D07056"/>
    <w:rsid w:val="00D2784B"/>
    <w:rsid w:val="00D31A58"/>
    <w:rsid w:val="00D41684"/>
    <w:rsid w:val="00D41A7A"/>
    <w:rsid w:val="00D44F72"/>
    <w:rsid w:val="00D53B5F"/>
    <w:rsid w:val="00D707D6"/>
    <w:rsid w:val="00D80B07"/>
    <w:rsid w:val="00D85855"/>
    <w:rsid w:val="00DB3B91"/>
    <w:rsid w:val="00DC33D3"/>
    <w:rsid w:val="00DC5266"/>
    <w:rsid w:val="00DD0172"/>
    <w:rsid w:val="00E14586"/>
    <w:rsid w:val="00E14A94"/>
    <w:rsid w:val="00E204CD"/>
    <w:rsid w:val="00E450E6"/>
    <w:rsid w:val="00E5016F"/>
    <w:rsid w:val="00E523DE"/>
    <w:rsid w:val="00E74979"/>
    <w:rsid w:val="00E76338"/>
    <w:rsid w:val="00E76AE1"/>
    <w:rsid w:val="00E80DC2"/>
    <w:rsid w:val="00EA4E03"/>
    <w:rsid w:val="00EB2C3F"/>
    <w:rsid w:val="00EB560F"/>
    <w:rsid w:val="00EC38AE"/>
    <w:rsid w:val="00ED50D4"/>
    <w:rsid w:val="00EF39B3"/>
    <w:rsid w:val="00F06E29"/>
    <w:rsid w:val="00F11619"/>
    <w:rsid w:val="00F121DF"/>
    <w:rsid w:val="00F409FC"/>
    <w:rsid w:val="00F554E4"/>
    <w:rsid w:val="00F75621"/>
    <w:rsid w:val="00F851C0"/>
    <w:rsid w:val="00F87390"/>
    <w:rsid w:val="00F933EB"/>
    <w:rsid w:val="00F93B8B"/>
    <w:rsid w:val="00FA2441"/>
    <w:rsid w:val="00FB6DB3"/>
    <w:rsid w:val="00FB7D00"/>
    <w:rsid w:val="00FC360E"/>
    <w:rsid w:val="00FC7049"/>
    <w:rsid w:val="00FD009D"/>
    <w:rsid w:val="00FD0130"/>
    <w:rsid w:val="00FD1920"/>
    <w:rsid w:val="00FD2416"/>
    <w:rsid w:val="00FF407B"/>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F2BE0946-3F77-4C06-8687-C14C6CA996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A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3B7DF2"/>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3B7DF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F851C0"/>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CA5BA7"/>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3B7DF2"/>
    <w:pPr>
      <w:tabs>
        <w:tab w:val="center" w:pos="4513"/>
        <w:tab w:val="right" w:pos="9026"/>
      </w:tabs>
      <w:spacing w:after="0" w:line="240" w:lineRule="auto"/>
    </w:pPr>
  </w:style>
  <w:style w:type="character" w:customStyle="1" w:styleId="HeaderChar">
    <w:name w:val="Header Char"/>
    <w:basedOn w:val="DefaultParagraphFont"/>
    <w:link w:val="Header"/>
    <w:uiPriority w:val="99"/>
    <w:rsid w:val="003B7DF2"/>
  </w:style>
  <w:style w:type="paragraph" w:styleId="Footer">
    <w:name w:val="footer"/>
    <w:basedOn w:val="Normal"/>
    <w:link w:val="FooterChar"/>
    <w:uiPriority w:val="99"/>
    <w:unhideWhenUsed/>
    <w:rsid w:val="003B7DF2"/>
    <w:pPr>
      <w:tabs>
        <w:tab w:val="center" w:pos="4513"/>
        <w:tab w:val="right" w:pos="9026"/>
      </w:tabs>
      <w:spacing w:after="0" w:line="240" w:lineRule="auto"/>
    </w:pPr>
  </w:style>
  <w:style w:type="character" w:customStyle="1" w:styleId="FooterChar">
    <w:name w:val="Footer Char"/>
    <w:basedOn w:val="DefaultParagraphFont"/>
    <w:link w:val="Footer"/>
    <w:uiPriority w:val="99"/>
    <w:rsid w:val="003B7DF2"/>
  </w:style>
  <w:style w:type="character" w:customStyle="1" w:styleId="Heading1Char">
    <w:name w:val="Heading 1 Char"/>
    <w:basedOn w:val="DefaultParagraphFont"/>
    <w:link w:val="Heading1"/>
    <w:uiPriority w:val="9"/>
    <w:rsid w:val="003B7DF2"/>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3B7DF2"/>
    <w:pPr>
      <w:outlineLvl w:val="9"/>
    </w:pPr>
    <w:rPr>
      <w:lang w:val="en-US"/>
    </w:rPr>
  </w:style>
  <w:style w:type="character" w:customStyle="1" w:styleId="Heading2Char">
    <w:name w:val="Heading 2 Char"/>
    <w:basedOn w:val="DefaultParagraphFont"/>
    <w:link w:val="Heading2"/>
    <w:uiPriority w:val="9"/>
    <w:rsid w:val="003B7DF2"/>
    <w:rPr>
      <w:rFonts w:asciiTheme="majorHAnsi" w:eastAsiaTheme="majorEastAsia" w:hAnsiTheme="majorHAnsi" w:cstheme="majorBidi"/>
      <w:color w:val="2E74B5" w:themeColor="accent1" w:themeShade="BF"/>
      <w:sz w:val="26"/>
      <w:szCs w:val="26"/>
    </w:rPr>
  </w:style>
  <w:style w:type="table" w:styleId="TableGrid">
    <w:name w:val="Table Grid"/>
    <w:basedOn w:val="TableNormal"/>
    <w:uiPriority w:val="39"/>
    <w:rsid w:val="0030580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F851C0"/>
    <w:rPr>
      <w:rFonts w:asciiTheme="majorHAnsi" w:eastAsiaTheme="majorEastAsia" w:hAnsiTheme="majorHAnsi" w:cstheme="majorBidi"/>
      <w:color w:val="1F4D78" w:themeColor="accent1" w:themeShade="7F"/>
      <w:sz w:val="24"/>
      <w:szCs w:val="24"/>
    </w:rPr>
  </w:style>
  <w:style w:type="paragraph" w:styleId="NoSpacing">
    <w:name w:val="No Spacing"/>
    <w:uiPriority w:val="1"/>
    <w:qFormat/>
    <w:rsid w:val="00D85855"/>
    <w:pPr>
      <w:spacing w:after="0" w:line="240" w:lineRule="auto"/>
    </w:pPr>
  </w:style>
  <w:style w:type="character" w:customStyle="1" w:styleId="Heading4Char">
    <w:name w:val="Heading 4 Char"/>
    <w:basedOn w:val="DefaultParagraphFont"/>
    <w:link w:val="Heading4"/>
    <w:uiPriority w:val="9"/>
    <w:rsid w:val="00CA5BA7"/>
    <w:rPr>
      <w:rFonts w:asciiTheme="majorHAnsi" w:eastAsiaTheme="majorEastAsia" w:hAnsiTheme="majorHAnsi" w:cstheme="majorBidi"/>
      <w:i/>
      <w:iCs/>
      <w:color w:val="2E74B5" w:themeColor="accent1" w:themeShade="BF"/>
    </w:rPr>
  </w:style>
  <w:style w:type="character" w:customStyle="1" w:styleId="jumbotron">
    <w:name w:val="jumbotron"/>
    <w:basedOn w:val="DefaultParagraphFont"/>
    <w:rsid w:val="00F93B8B"/>
  </w:style>
  <w:style w:type="paragraph" w:styleId="TOC1">
    <w:name w:val="toc 1"/>
    <w:basedOn w:val="Normal"/>
    <w:next w:val="Normal"/>
    <w:autoRedefine/>
    <w:uiPriority w:val="39"/>
    <w:unhideWhenUsed/>
    <w:rsid w:val="00E5016F"/>
    <w:pPr>
      <w:spacing w:after="100"/>
    </w:pPr>
  </w:style>
  <w:style w:type="paragraph" w:styleId="TOC2">
    <w:name w:val="toc 2"/>
    <w:basedOn w:val="Normal"/>
    <w:next w:val="Normal"/>
    <w:autoRedefine/>
    <w:uiPriority w:val="39"/>
    <w:unhideWhenUsed/>
    <w:rsid w:val="00E5016F"/>
    <w:pPr>
      <w:spacing w:after="100"/>
      <w:ind w:left="220"/>
    </w:pPr>
  </w:style>
  <w:style w:type="paragraph" w:styleId="TOC3">
    <w:name w:val="toc 3"/>
    <w:basedOn w:val="Normal"/>
    <w:next w:val="Normal"/>
    <w:autoRedefine/>
    <w:uiPriority w:val="39"/>
    <w:unhideWhenUsed/>
    <w:rsid w:val="00E5016F"/>
    <w:pPr>
      <w:spacing w:after="100"/>
      <w:ind w:left="440"/>
    </w:pPr>
  </w:style>
  <w:style w:type="character" w:styleId="Hyperlink">
    <w:name w:val="Hyperlink"/>
    <w:basedOn w:val="DefaultParagraphFont"/>
    <w:uiPriority w:val="99"/>
    <w:unhideWhenUsed/>
    <w:rsid w:val="00E5016F"/>
    <w:rPr>
      <w:color w:val="0563C1" w:themeColor="hyperlink"/>
      <w:u w:val="single"/>
    </w:rPr>
  </w:style>
  <w:style w:type="paragraph" w:styleId="ListParagraph">
    <w:name w:val="List Paragraph"/>
    <w:basedOn w:val="Normal"/>
    <w:uiPriority w:val="34"/>
    <w:qFormat/>
    <w:rsid w:val="0031496F"/>
    <w:pPr>
      <w:ind w:left="720"/>
      <w:contextualSpacing/>
    </w:pPr>
  </w:style>
  <w:style w:type="character" w:styleId="Strong">
    <w:name w:val="Strong"/>
    <w:basedOn w:val="DefaultParagraphFont"/>
    <w:uiPriority w:val="22"/>
    <w:qFormat/>
    <w:rsid w:val="00F87390"/>
    <w:rPr>
      <w:b/>
      <w:bCs/>
    </w:rPr>
  </w:style>
  <w:style w:type="character" w:customStyle="1" w:styleId="apple-converted-space">
    <w:name w:val="apple-converted-space"/>
    <w:basedOn w:val="DefaultParagraphFont"/>
    <w:rsid w:val="00F8739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45001331">
      <w:bodyDiv w:val="1"/>
      <w:marLeft w:val="0"/>
      <w:marRight w:val="0"/>
      <w:marTop w:val="0"/>
      <w:marBottom w:val="0"/>
      <w:divBdr>
        <w:top w:val="none" w:sz="0" w:space="0" w:color="auto"/>
        <w:left w:val="none" w:sz="0" w:space="0" w:color="auto"/>
        <w:bottom w:val="none" w:sz="0" w:space="0" w:color="auto"/>
        <w:right w:val="none" w:sz="0" w:space="0" w:color="auto"/>
      </w:divBdr>
    </w:div>
    <w:div w:id="482699965">
      <w:bodyDiv w:val="1"/>
      <w:marLeft w:val="0"/>
      <w:marRight w:val="0"/>
      <w:marTop w:val="0"/>
      <w:marBottom w:val="0"/>
      <w:divBdr>
        <w:top w:val="none" w:sz="0" w:space="0" w:color="auto"/>
        <w:left w:val="none" w:sz="0" w:space="0" w:color="auto"/>
        <w:bottom w:val="none" w:sz="0" w:space="0" w:color="auto"/>
        <w:right w:val="none" w:sz="0" w:space="0" w:color="auto"/>
      </w:divBdr>
      <w:divsChild>
        <w:div w:id="1546218223">
          <w:marLeft w:val="-225"/>
          <w:marRight w:val="-225"/>
          <w:marTop w:val="0"/>
          <w:marBottom w:val="0"/>
          <w:divBdr>
            <w:top w:val="none" w:sz="0" w:space="0" w:color="auto"/>
            <w:left w:val="none" w:sz="0" w:space="0" w:color="auto"/>
            <w:bottom w:val="none" w:sz="0" w:space="0" w:color="auto"/>
            <w:right w:val="none" w:sz="0" w:space="0" w:color="auto"/>
          </w:divBdr>
          <w:divsChild>
            <w:div w:id="1948461724">
              <w:marLeft w:val="0"/>
              <w:marRight w:val="0"/>
              <w:marTop w:val="0"/>
              <w:marBottom w:val="0"/>
              <w:divBdr>
                <w:top w:val="none" w:sz="0" w:space="0" w:color="auto"/>
                <w:left w:val="none" w:sz="0" w:space="0" w:color="auto"/>
                <w:bottom w:val="none" w:sz="0" w:space="0" w:color="auto"/>
                <w:right w:val="none" w:sz="0" w:space="0" w:color="auto"/>
              </w:divBdr>
            </w:div>
            <w:div w:id="1062367900">
              <w:marLeft w:val="0"/>
              <w:marRight w:val="0"/>
              <w:marTop w:val="0"/>
              <w:marBottom w:val="0"/>
              <w:divBdr>
                <w:top w:val="none" w:sz="0" w:space="0" w:color="auto"/>
                <w:left w:val="none" w:sz="0" w:space="0" w:color="auto"/>
                <w:bottom w:val="none" w:sz="0" w:space="0" w:color="auto"/>
                <w:right w:val="none" w:sz="0" w:space="0" w:color="auto"/>
              </w:divBdr>
            </w:div>
            <w:div w:id="1871646887">
              <w:marLeft w:val="0"/>
              <w:marRight w:val="0"/>
              <w:marTop w:val="0"/>
              <w:marBottom w:val="0"/>
              <w:divBdr>
                <w:top w:val="none" w:sz="0" w:space="0" w:color="auto"/>
                <w:left w:val="none" w:sz="0" w:space="0" w:color="auto"/>
                <w:bottom w:val="none" w:sz="0" w:space="0" w:color="auto"/>
                <w:right w:val="none" w:sz="0" w:space="0" w:color="auto"/>
              </w:divBdr>
            </w:div>
          </w:divsChild>
        </w:div>
        <w:div w:id="1358462165">
          <w:marLeft w:val="-225"/>
          <w:marRight w:val="-225"/>
          <w:marTop w:val="0"/>
          <w:marBottom w:val="0"/>
          <w:divBdr>
            <w:top w:val="none" w:sz="0" w:space="0" w:color="auto"/>
            <w:left w:val="none" w:sz="0" w:space="0" w:color="auto"/>
            <w:bottom w:val="none" w:sz="0" w:space="0" w:color="auto"/>
            <w:right w:val="none" w:sz="0" w:space="0" w:color="auto"/>
          </w:divBdr>
          <w:divsChild>
            <w:div w:id="208880543">
              <w:marLeft w:val="0"/>
              <w:marRight w:val="0"/>
              <w:marTop w:val="0"/>
              <w:marBottom w:val="0"/>
              <w:divBdr>
                <w:top w:val="none" w:sz="0" w:space="0" w:color="auto"/>
                <w:left w:val="none" w:sz="0" w:space="0" w:color="auto"/>
                <w:bottom w:val="none" w:sz="0" w:space="0" w:color="auto"/>
                <w:right w:val="none" w:sz="0" w:space="0" w:color="auto"/>
              </w:divBdr>
            </w:div>
            <w:div w:id="1488013248">
              <w:marLeft w:val="0"/>
              <w:marRight w:val="0"/>
              <w:marTop w:val="0"/>
              <w:marBottom w:val="0"/>
              <w:divBdr>
                <w:top w:val="none" w:sz="0" w:space="0" w:color="auto"/>
                <w:left w:val="none" w:sz="0" w:space="0" w:color="auto"/>
                <w:bottom w:val="none" w:sz="0" w:space="0" w:color="auto"/>
                <w:right w:val="none" w:sz="0" w:space="0" w:color="auto"/>
              </w:divBdr>
            </w:div>
            <w:div w:id="6801596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1891157">
      <w:bodyDiv w:val="1"/>
      <w:marLeft w:val="0"/>
      <w:marRight w:val="0"/>
      <w:marTop w:val="0"/>
      <w:marBottom w:val="0"/>
      <w:divBdr>
        <w:top w:val="none" w:sz="0" w:space="0" w:color="auto"/>
        <w:left w:val="none" w:sz="0" w:space="0" w:color="auto"/>
        <w:bottom w:val="none" w:sz="0" w:space="0" w:color="auto"/>
        <w:right w:val="none" w:sz="0" w:space="0" w:color="auto"/>
      </w:divBdr>
      <w:divsChild>
        <w:div w:id="17899705">
          <w:marLeft w:val="-225"/>
          <w:marRight w:val="-225"/>
          <w:marTop w:val="0"/>
          <w:marBottom w:val="0"/>
          <w:divBdr>
            <w:top w:val="none" w:sz="0" w:space="0" w:color="auto"/>
            <w:left w:val="none" w:sz="0" w:space="0" w:color="auto"/>
            <w:bottom w:val="none" w:sz="0" w:space="0" w:color="auto"/>
            <w:right w:val="none" w:sz="0" w:space="0" w:color="auto"/>
          </w:divBdr>
          <w:divsChild>
            <w:div w:id="1956287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6669850">
      <w:bodyDiv w:val="1"/>
      <w:marLeft w:val="0"/>
      <w:marRight w:val="0"/>
      <w:marTop w:val="0"/>
      <w:marBottom w:val="0"/>
      <w:divBdr>
        <w:top w:val="none" w:sz="0" w:space="0" w:color="auto"/>
        <w:left w:val="none" w:sz="0" w:space="0" w:color="auto"/>
        <w:bottom w:val="none" w:sz="0" w:space="0" w:color="auto"/>
        <w:right w:val="none" w:sz="0" w:space="0" w:color="auto"/>
      </w:divBdr>
      <w:divsChild>
        <w:div w:id="2085452715">
          <w:marLeft w:val="-225"/>
          <w:marRight w:val="-225"/>
          <w:marTop w:val="0"/>
          <w:marBottom w:val="0"/>
          <w:divBdr>
            <w:top w:val="none" w:sz="0" w:space="0" w:color="auto"/>
            <w:left w:val="none" w:sz="0" w:space="0" w:color="auto"/>
            <w:bottom w:val="none" w:sz="0" w:space="0" w:color="auto"/>
            <w:right w:val="none" w:sz="0" w:space="0" w:color="auto"/>
          </w:divBdr>
          <w:divsChild>
            <w:div w:id="495802860">
              <w:marLeft w:val="0"/>
              <w:marRight w:val="0"/>
              <w:marTop w:val="0"/>
              <w:marBottom w:val="0"/>
              <w:divBdr>
                <w:top w:val="none" w:sz="0" w:space="0" w:color="auto"/>
                <w:left w:val="none" w:sz="0" w:space="0" w:color="auto"/>
                <w:bottom w:val="none" w:sz="0" w:space="0" w:color="auto"/>
                <w:right w:val="none" w:sz="0" w:space="0" w:color="auto"/>
              </w:divBdr>
            </w:div>
            <w:div w:id="1157914186">
              <w:marLeft w:val="0"/>
              <w:marRight w:val="0"/>
              <w:marTop w:val="0"/>
              <w:marBottom w:val="0"/>
              <w:divBdr>
                <w:top w:val="none" w:sz="0" w:space="0" w:color="auto"/>
                <w:left w:val="none" w:sz="0" w:space="0" w:color="auto"/>
                <w:bottom w:val="none" w:sz="0" w:space="0" w:color="auto"/>
                <w:right w:val="none" w:sz="0" w:space="0" w:color="auto"/>
              </w:divBdr>
            </w:div>
            <w:div w:id="1624723652">
              <w:marLeft w:val="0"/>
              <w:marRight w:val="0"/>
              <w:marTop w:val="0"/>
              <w:marBottom w:val="0"/>
              <w:divBdr>
                <w:top w:val="none" w:sz="0" w:space="0" w:color="auto"/>
                <w:left w:val="none" w:sz="0" w:space="0" w:color="auto"/>
                <w:bottom w:val="none" w:sz="0" w:space="0" w:color="auto"/>
                <w:right w:val="none" w:sz="0" w:space="0" w:color="auto"/>
              </w:divBdr>
            </w:div>
          </w:divsChild>
        </w:div>
        <w:div w:id="1578858389">
          <w:marLeft w:val="-225"/>
          <w:marRight w:val="-225"/>
          <w:marTop w:val="0"/>
          <w:marBottom w:val="0"/>
          <w:divBdr>
            <w:top w:val="none" w:sz="0" w:space="0" w:color="auto"/>
            <w:left w:val="none" w:sz="0" w:space="0" w:color="auto"/>
            <w:bottom w:val="none" w:sz="0" w:space="0" w:color="auto"/>
            <w:right w:val="none" w:sz="0" w:space="0" w:color="auto"/>
          </w:divBdr>
          <w:divsChild>
            <w:div w:id="203177473">
              <w:marLeft w:val="0"/>
              <w:marRight w:val="0"/>
              <w:marTop w:val="0"/>
              <w:marBottom w:val="0"/>
              <w:divBdr>
                <w:top w:val="none" w:sz="0" w:space="0" w:color="auto"/>
                <w:left w:val="none" w:sz="0" w:space="0" w:color="auto"/>
                <w:bottom w:val="none" w:sz="0" w:space="0" w:color="auto"/>
                <w:right w:val="none" w:sz="0" w:space="0" w:color="auto"/>
              </w:divBdr>
            </w:div>
            <w:div w:id="1346638389">
              <w:marLeft w:val="0"/>
              <w:marRight w:val="0"/>
              <w:marTop w:val="0"/>
              <w:marBottom w:val="0"/>
              <w:divBdr>
                <w:top w:val="none" w:sz="0" w:space="0" w:color="auto"/>
                <w:left w:val="none" w:sz="0" w:space="0" w:color="auto"/>
                <w:bottom w:val="none" w:sz="0" w:space="0" w:color="auto"/>
                <w:right w:val="none" w:sz="0" w:space="0" w:color="auto"/>
              </w:divBdr>
            </w:div>
            <w:div w:id="19955726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0119322">
      <w:bodyDiv w:val="1"/>
      <w:marLeft w:val="0"/>
      <w:marRight w:val="0"/>
      <w:marTop w:val="0"/>
      <w:marBottom w:val="0"/>
      <w:divBdr>
        <w:top w:val="none" w:sz="0" w:space="0" w:color="auto"/>
        <w:left w:val="none" w:sz="0" w:space="0" w:color="auto"/>
        <w:bottom w:val="none" w:sz="0" w:space="0" w:color="auto"/>
        <w:right w:val="none" w:sz="0" w:space="0" w:color="auto"/>
      </w:divBdr>
      <w:divsChild>
        <w:div w:id="1202278592">
          <w:marLeft w:val="-225"/>
          <w:marRight w:val="-225"/>
          <w:marTop w:val="0"/>
          <w:marBottom w:val="0"/>
          <w:divBdr>
            <w:top w:val="none" w:sz="0" w:space="0" w:color="auto"/>
            <w:left w:val="none" w:sz="0" w:space="0" w:color="auto"/>
            <w:bottom w:val="none" w:sz="0" w:space="0" w:color="auto"/>
            <w:right w:val="none" w:sz="0" w:space="0" w:color="auto"/>
          </w:divBdr>
          <w:divsChild>
            <w:div w:id="2106655320">
              <w:marLeft w:val="0"/>
              <w:marRight w:val="0"/>
              <w:marTop w:val="0"/>
              <w:marBottom w:val="0"/>
              <w:divBdr>
                <w:top w:val="none" w:sz="0" w:space="0" w:color="auto"/>
                <w:left w:val="none" w:sz="0" w:space="0" w:color="auto"/>
                <w:bottom w:val="none" w:sz="0" w:space="0" w:color="auto"/>
                <w:right w:val="none" w:sz="0" w:space="0" w:color="auto"/>
              </w:divBdr>
            </w:div>
            <w:div w:id="2107001358">
              <w:marLeft w:val="0"/>
              <w:marRight w:val="0"/>
              <w:marTop w:val="0"/>
              <w:marBottom w:val="0"/>
              <w:divBdr>
                <w:top w:val="none" w:sz="0" w:space="0" w:color="auto"/>
                <w:left w:val="none" w:sz="0" w:space="0" w:color="auto"/>
                <w:bottom w:val="none" w:sz="0" w:space="0" w:color="auto"/>
                <w:right w:val="none" w:sz="0" w:space="0" w:color="auto"/>
              </w:divBdr>
            </w:div>
            <w:div w:id="554513867">
              <w:marLeft w:val="0"/>
              <w:marRight w:val="0"/>
              <w:marTop w:val="0"/>
              <w:marBottom w:val="0"/>
              <w:divBdr>
                <w:top w:val="none" w:sz="0" w:space="0" w:color="auto"/>
                <w:left w:val="none" w:sz="0" w:space="0" w:color="auto"/>
                <w:bottom w:val="none" w:sz="0" w:space="0" w:color="auto"/>
                <w:right w:val="none" w:sz="0" w:space="0" w:color="auto"/>
              </w:divBdr>
            </w:div>
          </w:divsChild>
        </w:div>
        <w:div w:id="379742114">
          <w:marLeft w:val="-225"/>
          <w:marRight w:val="-225"/>
          <w:marTop w:val="0"/>
          <w:marBottom w:val="0"/>
          <w:divBdr>
            <w:top w:val="none" w:sz="0" w:space="0" w:color="auto"/>
            <w:left w:val="none" w:sz="0" w:space="0" w:color="auto"/>
            <w:bottom w:val="none" w:sz="0" w:space="0" w:color="auto"/>
            <w:right w:val="none" w:sz="0" w:space="0" w:color="auto"/>
          </w:divBdr>
          <w:divsChild>
            <w:div w:id="50157359">
              <w:marLeft w:val="0"/>
              <w:marRight w:val="0"/>
              <w:marTop w:val="0"/>
              <w:marBottom w:val="0"/>
              <w:divBdr>
                <w:top w:val="none" w:sz="0" w:space="0" w:color="auto"/>
                <w:left w:val="none" w:sz="0" w:space="0" w:color="auto"/>
                <w:bottom w:val="none" w:sz="0" w:space="0" w:color="auto"/>
                <w:right w:val="none" w:sz="0" w:space="0" w:color="auto"/>
              </w:divBdr>
            </w:div>
            <w:div w:id="1439301928">
              <w:marLeft w:val="0"/>
              <w:marRight w:val="0"/>
              <w:marTop w:val="0"/>
              <w:marBottom w:val="0"/>
              <w:divBdr>
                <w:top w:val="none" w:sz="0" w:space="0" w:color="auto"/>
                <w:left w:val="none" w:sz="0" w:space="0" w:color="auto"/>
                <w:bottom w:val="none" w:sz="0" w:space="0" w:color="auto"/>
                <w:right w:val="none" w:sz="0" w:space="0" w:color="auto"/>
              </w:divBdr>
            </w:div>
            <w:div w:id="15522260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47991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3.vsdx"/><Relationship Id="rId18" Type="http://schemas.openxmlformats.org/officeDocument/2006/relationships/image" Target="media/image6.emf"/><Relationship Id="rId26" Type="http://schemas.openxmlformats.org/officeDocument/2006/relationships/image" Target="media/image10.emf"/><Relationship Id="rId3" Type="http://schemas.openxmlformats.org/officeDocument/2006/relationships/styles" Target="styles.xml"/><Relationship Id="rId21" Type="http://schemas.openxmlformats.org/officeDocument/2006/relationships/package" Target="embeddings/Microsoft_Visio_Drawing7.vsdx"/><Relationship Id="rId34"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5.vsdx"/><Relationship Id="rId25" Type="http://schemas.openxmlformats.org/officeDocument/2006/relationships/package" Target="embeddings/Microsoft_Visio_Drawing9.vsdx"/><Relationship Id="rId33" Type="http://schemas.openxmlformats.org/officeDocument/2006/relationships/image" Target="media/image16.png"/><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2.vsdx"/><Relationship Id="rId24" Type="http://schemas.openxmlformats.org/officeDocument/2006/relationships/image" Target="media/image9.emf"/><Relationship Id="rId32" Type="http://schemas.openxmlformats.org/officeDocument/2006/relationships/image" Target="media/image15.png"/><Relationship Id="rId5" Type="http://schemas.openxmlformats.org/officeDocument/2006/relationships/webSettings" Target="webSettings.xml"/><Relationship Id="rId15" Type="http://schemas.openxmlformats.org/officeDocument/2006/relationships/package" Target="embeddings/Microsoft_Visio_Drawing4.vsdx"/><Relationship Id="rId23" Type="http://schemas.openxmlformats.org/officeDocument/2006/relationships/package" Target="embeddings/Microsoft_Visio_Drawing8.vsdx"/><Relationship Id="rId28" Type="http://schemas.openxmlformats.org/officeDocument/2006/relationships/image" Target="media/image11.png"/><Relationship Id="rId36"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package" Target="embeddings/Microsoft_Visio_Drawing6.vsdx"/><Relationship Id="rId31" Type="http://schemas.openxmlformats.org/officeDocument/2006/relationships/image" Target="media/image14.png"/><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Drawing10.vsdx"/><Relationship Id="rId30" Type="http://schemas.openxmlformats.org/officeDocument/2006/relationships/image" Target="media/image13.png"/><Relationship Id="rId35"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1C6EBA0-1DE0-480B-A18B-2B9FCA02CC9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07</TotalTime>
  <Pages>34</Pages>
  <Words>6722</Words>
  <Characters>38320</Characters>
  <Application>Microsoft Office Word</Application>
  <DocSecurity>0</DocSecurity>
  <Lines>319</Lines>
  <Paragraphs>8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495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land James Askew</dc:creator>
  <cp:keywords/>
  <dc:description/>
  <cp:lastModifiedBy>Roland Askew</cp:lastModifiedBy>
  <cp:revision>115</cp:revision>
  <dcterms:created xsi:type="dcterms:W3CDTF">2016-08-03T07:23:00Z</dcterms:created>
  <dcterms:modified xsi:type="dcterms:W3CDTF">2016-11-09T22:28:00Z</dcterms:modified>
</cp:coreProperties>
</file>